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773E" w:rsidRPr="00A73155" w:rsidRDefault="0046773E" w:rsidP="0046773E">
      <w:pPr>
        <w:pStyle w:val="Title"/>
        <w:rPr>
          <w:rFonts w:ascii="Arial" w:hAnsi="Arial" w:cs="Arial"/>
          <w:color w:val="auto"/>
        </w:rPr>
      </w:pPr>
      <w:r w:rsidRPr="00A73155">
        <w:rPr>
          <w:rFonts w:ascii="Arial" w:hAnsi="Arial" w:cs="Arial"/>
          <w:color w:val="auto"/>
        </w:rPr>
        <w:t>Project Proposal (PRP)</w:t>
      </w:r>
    </w:p>
    <w:p w:rsidR="0046773E" w:rsidRPr="00A73155" w:rsidRDefault="0046773E" w:rsidP="0046773E">
      <w:pPr>
        <w:pStyle w:val="Subtitle"/>
        <w:jc w:val="right"/>
        <w:rPr>
          <w:rFonts w:ascii="Arial" w:hAnsi="Arial" w:cs="Arial"/>
          <w:b w:val="0"/>
          <w:bCs/>
          <w:color w:val="auto"/>
        </w:rPr>
      </w:pPr>
      <w:r w:rsidRPr="00A73155">
        <w:rPr>
          <w:rFonts w:ascii="Arial" w:hAnsi="Arial" w:cs="Arial"/>
          <w:b w:val="0"/>
          <w:bCs/>
          <w:color w:val="auto"/>
        </w:rPr>
        <w:t>Rev:</w:t>
      </w:r>
      <w:r w:rsidRPr="00A73155">
        <w:rPr>
          <w:rFonts w:ascii="Arial" w:hAnsi="Arial" w:cs="Arial"/>
          <w:b w:val="0"/>
          <w:bCs/>
          <w:color w:val="auto"/>
        </w:rPr>
        <w:tab/>
        <w:t>A0-</w:t>
      </w:r>
      <w:r w:rsidR="00014550">
        <w:rPr>
          <w:rFonts w:ascii="Arial" w:hAnsi="Arial" w:cs="Arial"/>
          <w:b w:val="0"/>
          <w:bCs/>
          <w:color w:val="auto"/>
        </w:rPr>
        <w:t>0</w:t>
      </w:r>
      <w:r w:rsidR="0091792B">
        <w:rPr>
          <w:rFonts w:ascii="Arial" w:hAnsi="Arial" w:cs="Arial"/>
          <w:b w:val="0"/>
          <w:bCs/>
          <w:color w:val="auto"/>
        </w:rPr>
        <w:t>5</w:t>
      </w:r>
    </w:p>
    <w:p w:rsidR="008C3C75" w:rsidRDefault="008C3C75" w:rsidP="0046773E">
      <w:pPr>
        <w:pStyle w:val="Subtitle"/>
        <w:jc w:val="right"/>
        <w:rPr>
          <w:rFonts w:ascii="Arial" w:hAnsi="Arial" w:cs="Arial"/>
          <w:b w:val="0"/>
          <w:bCs/>
          <w:color w:val="auto"/>
        </w:rPr>
      </w:pPr>
    </w:p>
    <w:p w:rsidR="0046773E" w:rsidRPr="00A73155" w:rsidRDefault="0091792B" w:rsidP="0046773E">
      <w:pPr>
        <w:pStyle w:val="Subtitle"/>
        <w:jc w:val="right"/>
        <w:rPr>
          <w:rFonts w:ascii="Arial" w:hAnsi="Arial" w:cs="Arial"/>
          <w:b w:val="0"/>
          <w:bCs/>
          <w:color w:val="auto"/>
        </w:rPr>
      </w:pPr>
      <w:r>
        <w:rPr>
          <w:rFonts w:ascii="Arial" w:hAnsi="Arial" w:cs="Arial"/>
          <w:b w:val="0"/>
          <w:bCs/>
          <w:color w:val="auto"/>
        </w:rPr>
        <w:t>November 24</w:t>
      </w:r>
      <w:r w:rsidR="00C33243">
        <w:rPr>
          <w:rFonts w:ascii="Arial" w:hAnsi="Arial" w:cs="Arial"/>
          <w:b w:val="0"/>
          <w:bCs/>
          <w:color w:val="auto"/>
        </w:rPr>
        <w:t>th</w:t>
      </w:r>
      <w:r w:rsidR="00014550">
        <w:rPr>
          <w:rFonts w:ascii="Arial" w:hAnsi="Arial" w:cs="Arial"/>
          <w:b w:val="0"/>
          <w:bCs/>
          <w:color w:val="auto"/>
        </w:rPr>
        <w:t>, 2016</w:t>
      </w:r>
    </w:p>
    <w:p w:rsidR="0046773E" w:rsidRDefault="0046773E" w:rsidP="0046773E"/>
    <w:p w:rsidR="0046773E" w:rsidRDefault="0046773E" w:rsidP="0046773E"/>
    <w:p w:rsidR="0046773E" w:rsidRDefault="00B40392" w:rsidP="0046773E">
      <w:r>
        <w:rPr>
          <w:noProof/>
        </w:rPr>
        <w:pict>
          <v:shapetype id="_x0000_t202" coordsize="21600,21600" o:spt="202" path="m,l,21600r21600,l21600,xe">
            <v:stroke joinstyle="miter"/>
            <v:path gradientshapeok="t" o:connecttype="rect"/>
          </v:shapetype>
          <v:shape id="Text Box 2" o:spid="_x0000_s1026" type="#_x0000_t202" style="position:absolute;margin-left:0;margin-top:1.75pt;width:468pt;height:233.25pt;z-index:251656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" filled="f" stroked="f">
            <v:textbox inset="0,,0">
              <w:txbxContent>
                <w:p w:rsidR="00B40392" w:rsidRPr="003B76DC" w:rsidRDefault="00B40392" w:rsidP="003B76DC">
                  <w:pPr>
                    <w:pStyle w:val="Subtitle"/>
                    <w:ind w:left="0"/>
                  </w:pPr>
                  <w:proofErr w:type="spellStart"/>
                  <w:r>
                    <w:rPr>
                      <w:i w:val="0"/>
                      <w:color w:val="auto"/>
                      <w:sz w:val="40"/>
                    </w:rPr>
                    <w:t>Paloma</w:t>
                  </w:r>
                  <w:proofErr w:type="spellEnd"/>
                </w:p>
                <w:p w:rsidR="00B40392" w:rsidRPr="00173783" w:rsidRDefault="00B40392" w:rsidP="0046773E">
                  <w:pPr>
                    <w:pStyle w:val="Subtitle"/>
                    <w:ind w:left="0"/>
                    <w:rPr>
                      <w:color w:val="auto"/>
                    </w:rPr>
                  </w:pPr>
                </w:p>
                <w:p w:rsidR="00B40392" w:rsidRPr="00D00741" w:rsidRDefault="00B40392" w:rsidP="00D00741">
                  <w:pPr>
                    <w:pStyle w:val="Subtitle"/>
                    <w:ind w:left="0"/>
                    <w:rPr>
                      <w:color w:val="auto"/>
                      <w:sz w:val="48"/>
                    </w:rPr>
                  </w:pPr>
                  <w:r>
                    <w:rPr>
                      <w:color w:val="auto"/>
                      <w:sz w:val="48"/>
                    </w:rPr>
                    <w:t>Tablet Remote Control</w:t>
                  </w:r>
                </w:p>
                <w:p w:rsidR="00B40392" w:rsidRPr="00173783" w:rsidRDefault="00B40392" w:rsidP="0046773E">
                  <w:pPr>
                    <w:pStyle w:val="Subtitle"/>
                    <w:ind w:left="0"/>
                    <w:rPr>
                      <w:i w:val="0"/>
                      <w:color w:val="auto"/>
                    </w:rPr>
                  </w:pPr>
                </w:p>
                <w:p w:rsidR="00B40392" w:rsidRPr="00DF18A4" w:rsidRDefault="00B40392" w:rsidP="0046773E">
                  <w:pPr>
                    <w:pStyle w:val="Subtitle"/>
                    <w:ind w:left="0"/>
                    <w:rPr>
                      <w:i w:val="0"/>
                      <w:color w:val="auto"/>
                    </w:rPr>
                  </w:pPr>
                  <w:r w:rsidRPr="00DF18A4">
                    <w:rPr>
                      <w:i w:val="0"/>
                      <w:color w:val="auto"/>
                      <w:sz w:val="40"/>
                    </w:rPr>
                    <w:t>Development</w:t>
                  </w:r>
                  <w:r>
                    <w:rPr>
                      <w:i w:val="0"/>
                      <w:color w:val="auto"/>
                      <w:sz w:val="40"/>
                    </w:rPr>
                    <w:t xml:space="preserve"> </w:t>
                  </w:r>
                  <w:r w:rsidRPr="00DF18A4">
                    <w:rPr>
                      <w:i w:val="0"/>
                      <w:color w:val="auto"/>
                      <w:sz w:val="40"/>
                    </w:rPr>
                    <w:t>Proposal</w:t>
                  </w:r>
                </w:p>
                <w:p w:rsidR="00B40392" w:rsidRDefault="00B40392" w:rsidP="0046773E"/>
              </w:txbxContent>
            </v:textbox>
          </v:shape>
        </w:pict>
      </w:r>
    </w:p>
    <w:p w:rsidR="0046773E" w:rsidRDefault="0046773E" w:rsidP="0046773E"/>
    <w:p w:rsidR="0046773E" w:rsidRPr="003B76DC" w:rsidRDefault="0046773E" w:rsidP="003B76DC">
      <w:pPr>
        <w:pStyle w:val="Subtitle"/>
        <w:ind w:left="0"/>
        <w:rPr>
          <w:i w:val="0"/>
          <w:color w:val="auto"/>
          <w:sz w:val="40"/>
        </w:rPr>
      </w:pPr>
    </w:p>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6773E" w:rsidRDefault="0046773E"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910B01" w:rsidP="0046773E">
      <w:r>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5943600" cy="179832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1798320"/>
                    </a:xfrm>
                    <a:prstGeom prst="rect">
                      <a:avLst/>
                    </a:prstGeom>
                    <a:noFill/>
                  </pic:spPr>
                </pic:pic>
              </a:graphicData>
            </a:graphic>
          </wp:anchor>
        </w:drawing>
      </w:r>
    </w:p>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43323A" w:rsidRDefault="0043323A" w:rsidP="0046773E"/>
    <w:p w:rsidR="005D6EBD" w:rsidRPr="00F546BF" w:rsidRDefault="00560E35" w:rsidP="0021033A">
      <w:pPr>
        <w:spacing w:line="276" w:lineRule="auto"/>
        <w:rPr>
          <w:b/>
        </w:rPr>
      </w:pPr>
      <w:r>
        <w:rPr>
          <w:b/>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1080"/>
        <w:gridCol w:w="4320"/>
        <w:gridCol w:w="2340"/>
      </w:tblGrid>
      <w:tr w:rsidR="00975D91" w:rsidRPr="00E41AAE" w:rsidTr="00173783">
        <w:tc>
          <w:tcPr>
            <w:tcW w:w="1620" w:type="dxa"/>
          </w:tcPr>
          <w:p w:rsidR="005D6EBD" w:rsidRPr="00E41AAE" w:rsidRDefault="005D6EBD" w:rsidP="00E41AAE">
            <w:pPr>
              <w:rPr>
                <w:b/>
                <w:bCs/>
              </w:rPr>
            </w:pPr>
            <w:r w:rsidRPr="00E41AAE">
              <w:rPr>
                <w:b/>
                <w:bCs/>
              </w:rPr>
              <w:t>Date</w:t>
            </w:r>
          </w:p>
        </w:tc>
        <w:tc>
          <w:tcPr>
            <w:tcW w:w="1080" w:type="dxa"/>
          </w:tcPr>
          <w:p w:rsidR="005D6EBD" w:rsidRPr="00E41AAE" w:rsidRDefault="005D6EBD" w:rsidP="00E41AAE">
            <w:pPr>
              <w:rPr>
                <w:b/>
                <w:bCs/>
              </w:rPr>
            </w:pPr>
            <w:r w:rsidRPr="00E41AAE">
              <w:rPr>
                <w:b/>
                <w:bCs/>
              </w:rPr>
              <w:t>Rev No.</w:t>
            </w:r>
          </w:p>
        </w:tc>
        <w:tc>
          <w:tcPr>
            <w:tcW w:w="4320" w:type="dxa"/>
          </w:tcPr>
          <w:p w:rsidR="005D6EBD" w:rsidRPr="00E41AAE" w:rsidRDefault="005D6EBD" w:rsidP="00E41AAE">
            <w:pPr>
              <w:rPr>
                <w:b/>
                <w:bCs/>
              </w:rPr>
            </w:pPr>
            <w:r w:rsidRPr="00E41AAE">
              <w:rPr>
                <w:b/>
                <w:bCs/>
              </w:rPr>
              <w:t>Description</w:t>
            </w:r>
          </w:p>
        </w:tc>
        <w:tc>
          <w:tcPr>
            <w:tcW w:w="2340" w:type="dxa"/>
          </w:tcPr>
          <w:p w:rsidR="005D6EBD" w:rsidRPr="00E41AAE" w:rsidRDefault="005D6EBD" w:rsidP="00E41AAE">
            <w:pPr>
              <w:rPr>
                <w:b/>
                <w:bCs/>
              </w:rPr>
            </w:pPr>
            <w:r w:rsidRPr="00E41AAE">
              <w:rPr>
                <w:b/>
                <w:bCs/>
              </w:rPr>
              <w:t xml:space="preserve"> By</w:t>
            </w:r>
          </w:p>
        </w:tc>
      </w:tr>
      <w:tr w:rsidR="00975D91" w:rsidRPr="00E41AAE" w:rsidTr="00173783">
        <w:tc>
          <w:tcPr>
            <w:tcW w:w="1620" w:type="dxa"/>
          </w:tcPr>
          <w:p w:rsidR="005D6EBD" w:rsidRPr="00E41AAE" w:rsidRDefault="007119AF" w:rsidP="00C33243">
            <w:r>
              <w:t>10</w:t>
            </w:r>
            <w:r w:rsidR="00C33243">
              <w:t>/10</w:t>
            </w:r>
            <w:r w:rsidR="00CD1F8A">
              <w:t>/2016</w:t>
            </w:r>
          </w:p>
        </w:tc>
        <w:tc>
          <w:tcPr>
            <w:tcW w:w="1080" w:type="dxa"/>
          </w:tcPr>
          <w:p w:rsidR="005D6EBD" w:rsidRPr="00E41AAE" w:rsidRDefault="00E66D01" w:rsidP="00E41AAE">
            <w:r>
              <w:t>A0-01</w:t>
            </w:r>
          </w:p>
        </w:tc>
        <w:tc>
          <w:tcPr>
            <w:tcW w:w="4320" w:type="dxa"/>
          </w:tcPr>
          <w:p w:rsidR="005D6EBD" w:rsidRPr="00E41AAE" w:rsidRDefault="00BA0DBB" w:rsidP="00E41AAE">
            <w:r>
              <w:t>Initial draft</w:t>
            </w:r>
          </w:p>
        </w:tc>
        <w:tc>
          <w:tcPr>
            <w:tcW w:w="2340" w:type="dxa"/>
          </w:tcPr>
          <w:p w:rsidR="005D6EBD" w:rsidRPr="00E41AAE" w:rsidRDefault="00BA0DBB" w:rsidP="00E41AAE">
            <w:r>
              <w:t>VVDN</w:t>
            </w:r>
          </w:p>
        </w:tc>
      </w:tr>
      <w:tr w:rsidR="00AE4171" w:rsidRPr="00E41AAE" w:rsidTr="00173783">
        <w:tc>
          <w:tcPr>
            <w:tcW w:w="1620" w:type="dxa"/>
          </w:tcPr>
          <w:p w:rsidR="00AE4171" w:rsidRPr="00E41AAE" w:rsidRDefault="00AE4171" w:rsidP="0003031A">
            <w:r>
              <w:t>10/10/2016</w:t>
            </w:r>
          </w:p>
        </w:tc>
        <w:tc>
          <w:tcPr>
            <w:tcW w:w="1080" w:type="dxa"/>
          </w:tcPr>
          <w:p w:rsidR="00AE4171" w:rsidRPr="00E41AAE" w:rsidRDefault="00AE4171" w:rsidP="0003031A">
            <w:r>
              <w:t>A0-02</w:t>
            </w:r>
          </w:p>
        </w:tc>
        <w:tc>
          <w:tcPr>
            <w:tcW w:w="4320" w:type="dxa"/>
          </w:tcPr>
          <w:p w:rsidR="00AE4171" w:rsidRPr="00E41AAE" w:rsidRDefault="00AE4171" w:rsidP="0003031A">
            <w:r>
              <w:t>Block diagram is updated</w:t>
            </w:r>
          </w:p>
        </w:tc>
        <w:tc>
          <w:tcPr>
            <w:tcW w:w="2340" w:type="dxa"/>
          </w:tcPr>
          <w:p w:rsidR="00AE4171" w:rsidRPr="00E41AAE" w:rsidRDefault="00AE4171" w:rsidP="0003031A">
            <w:r>
              <w:t>VVDN</w:t>
            </w:r>
          </w:p>
        </w:tc>
      </w:tr>
      <w:tr w:rsidR="00AE4171" w:rsidRPr="00E41AAE" w:rsidTr="00173783">
        <w:tc>
          <w:tcPr>
            <w:tcW w:w="1620" w:type="dxa"/>
          </w:tcPr>
          <w:p w:rsidR="00AE4171" w:rsidRDefault="00553702" w:rsidP="00553702">
            <w:r>
              <w:t>10/12/2016</w:t>
            </w:r>
          </w:p>
        </w:tc>
        <w:tc>
          <w:tcPr>
            <w:tcW w:w="1080" w:type="dxa"/>
          </w:tcPr>
          <w:p w:rsidR="00AE4171" w:rsidRPr="00E41AAE" w:rsidRDefault="00553702" w:rsidP="00E41AAE">
            <w:r>
              <w:t>A0-03</w:t>
            </w:r>
          </w:p>
        </w:tc>
        <w:tc>
          <w:tcPr>
            <w:tcW w:w="4320" w:type="dxa"/>
          </w:tcPr>
          <w:p w:rsidR="00AE4171" w:rsidRPr="00E41AAE" w:rsidRDefault="00CB68C3" w:rsidP="00E41AAE">
            <w:r>
              <w:t>Host processor is changed</w:t>
            </w:r>
          </w:p>
        </w:tc>
        <w:tc>
          <w:tcPr>
            <w:tcW w:w="2340" w:type="dxa"/>
          </w:tcPr>
          <w:p w:rsidR="00AE4171" w:rsidRPr="00E41AAE" w:rsidRDefault="00CB68C3" w:rsidP="00E41AAE">
            <w:r>
              <w:t>VVDN</w:t>
            </w:r>
          </w:p>
        </w:tc>
      </w:tr>
      <w:tr w:rsidR="00AE4171" w:rsidRPr="00E41AAE" w:rsidTr="00173783">
        <w:tc>
          <w:tcPr>
            <w:tcW w:w="1620" w:type="dxa"/>
          </w:tcPr>
          <w:p w:rsidR="00AE4171" w:rsidRDefault="00A15941" w:rsidP="002B494C">
            <w:r>
              <w:t>10/13/2016</w:t>
            </w:r>
          </w:p>
        </w:tc>
        <w:tc>
          <w:tcPr>
            <w:tcW w:w="1080" w:type="dxa"/>
          </w:tcPr>
          <w:p w:rsidR="00AE4171" w:rsidRDefault="00A15941" w:rsidP="00E41AAE">
            <w:r>
              <w:t>A0-04</w:t>
            </w:r>
          </w:p>
        </w:tc>
        <w:tc>
          <w:tcPr>
            <w:tcW w:w="4320" w:type="dxa"/>
          </w:tcPr>
          <w:p w:rsidR="00AE4171" w:rsidRDefault="00A15941" w:rsidP="00E41AAE">
            <w:r>
              <w:t>NRE cost added</w:t>
            </w:r>
          </w:p>
        </w:tc>
        <w:tc>
          <w:tcPr>
            <w:tcW w:w="2340" w:type="dxa"/>
          </w:tcPr>
          <w:p w:rsidR="00AE4171" w:rsidRDefault="00A15941" w:rsidP="00E41AAE">
            <w:r>
              <w:t>VVDN</w:t>
            </w:r>
          </w:p>
        </w:tc>
      </w:tr>
      <w:tr w:rsidR="00AE4171" w:rsidRPr="00E41AAE" w:rsidTr="00173783">
        <w:tc>
          <w:tcPr>
            <w:tcW w:w="1620" w:type="dxa"/>
          </w:tcPr>
          <w:p w:rsidR="00AE4171" w:rsidRDefault="003E366E" w:rsidP="002B494C">
            <w:r>
              <w:t>11/24/2016</w:t>
            </w:r>
          </w:p>
        </w:tc>
        <w:tc>
          <w:tcPr>
            <w:tcW w:w="1080" w:type="dxa"/>
          </w:tcPr>
          <w:p w:rsidR="00AE4171" w:rsidRDefault="003E366E" w:rsidP="00E41AAE">
            <w:r>
              <w:t>A0-05</w:t>
            </w:r>
          </w:p>
        </w:tc>
        <w:tc>
          <w:tcPr>
            <w:tcW w:w="4320" w:type="dxa"/>
          </w:tcPr>
          <w:p w:rsidR="00AE4171" w:rsidRDefault="003E366E" w:rsidP="003E366E">
            <w:pPr>
              <w:pStyle w:val="ListParagraph"/>
              <w:numPr>
                <w:ilvl w:val="0"/>
                <w:numId w:val="32"/>
              </w:numPr>
            </w:pPr>
            <w:r>
              <w:t>Tablet width reduce from 24mm to 10mm</w:t>
            </w:r>
          </w:p>
          <w:p w:rsidR="003E366E" w:rsidRDefault="003E366E" w:rsidP="003E366E">
            <w:pPr>
              <w:pStyle w:val="ListParagraph"/>
              <w:numPr>
                <w:ilvl w:val="0"/>
                <w:numId w:val="32"/>
              </w:numPr>
            </w:pPr>
            <w:r>
              <w:t>Wireless charger width reduces from 42mm to 32mm</w:t>
            </w:r>
          </w:p>
          <w:p w:rsidR="003E366E" w:rsidRDefault="003E366E" w:rsidP="003E366E">
            <w:pPr>
              <w:pStyle w:val="ListParagraph"/>
              <w:numPr>
                <w:ilvl w:val="0"/>
                <w:numId w:val="32"/>
              </w:numPr>
            </w:pPr>
            <w:r>
              <w:t>1K BOM cost added</w:t>
            </w:r>
          </w:p>
          <w:p w:rsidR="003E366E" w:rsidRDefault="003E366E" w:rsidP="00E41AAE"/>
        </w:tc>
        <w:tc>
          <w:tcPr>
            <w:tcW w:w="2340" w:type="dxa"/>
          </w:tcPr>
          <w:p w:rsidR="00AE4171" w:rsidRDefault="003E366E" w:rsidP="00E41AAE">
            <w:r>
              <w:t>VVDN</w:t>
            </w:r>
          </w:p>
        </w:tc>
      </w:tr>
    </w:tbl>
    <w:p w:rsidR="005D6EBD" w:rsidRPr="00C6784E" w:rsidRDefault="005D6EBD"/>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5D6EBD" w:rsidRDefault="00B53F09" w:rsidP="00B53F09">
      <w:pPr>
        <w:tabs>
          <w:tab w:val="left" w:pos="6787"/>
        </w:tabs>
      </w:pPr>
      <w:r>
        <w:tab/>
      </w: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BA0DBB" w:rsidRDefault="00BA0DBB"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43323A" w:rsidRDefault="0043323A"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20780D" w:rsidRDefault="0020780D" w:rsidP="00B53F09">
      <w:pPr>
        <w:tabs>
          <w:tab w:val="left" w:pos="6787"/>
        </w:tabs>
      </w:pPr>
    </w:p>
    <w:p w:rsidR="0043323A" w:rsidRDefault="003F559F" w:rsidP="00FD670A">
      <w:pPr>
        <w:pStyle w:val="TOC1"/>
      </w:pPr>
      <w:bookmarkStart w:id="0" w:name="_Toc302484091"/>
      <w:r w:rsidRPr="00FD670A">
        <w:t>Table of Contents</w:t>
      </w:r>
    </w:p>
    <w:p w:rsidR="00BE0FB2" w:rsidRDefault="00974449">
      <w:pPr>
        <w:pStyle w:val="TOC1"/>
        <w:rPr>
          <w:rFonts w:asciiTheme="minorHAnsi" w:eastAsiaTheme="minorEastAsia" w:hAnsiTheme="minorHAnsi" w:cstheme="minorBidi"/>
          <w:b w:val="0"/>
          <w:i w:val="0"/>
          <w:iCs w:val="0"/>
          <w:caps w:val="0"/>
          <w:noProof/>
          <w:sz w:val="22"/>
          <w:szCs w:val="22"/>
        </w:rPr>
      </w:pPr>
      <w:r w:rsidRPr="00C6784E">
        <w:fldChar w:fldCharType="begin"/>
      </w:r>
      <w:r w:rsidR="00F31A5B" w:rsidRPr="00C6784E">
        <w:instrText xml:space="preserve"> TOC \o "1-3" \h \z \u </w:instrText>
      </w:r>
      <w:r w:rsidRPr="00C6784E">
        <w:fldChar w:fldCharType="separate"/>
      </w:r>
      <w:hyperlink w:anchor="_Toc467754421" w:history="1">
        <w:r w:rsidR="00BE0FB2" w:rsidRPr="008F082A">
          <w:rPr>
            <w:rStyle w:val="Hyperlink"/>
            <w:noProof/>
          </w:rPr>
          <w:t>1</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Executive Summary</w:t>
        </w:r>
        <w:r w:rsidR="00BE0FB2">
          <w:rPr>
            <w:noProof/>
            <w:webHidden/>
          </w:rPr>
          <w:tab/>
        </w:r>
        <w:r w:rsidR="00BE0FB2">
          <w:rPr>
            <w:noProof/>
            <w:webHidden/>
          </w:rPr>
          <w:fldChar w:fldCharType="begin"/>
        </w:r>
        <w:r w:rsidR="00BE0FB2">
          <w:rPr>
            <w:noProof/>
            <w:webHidden/>
          </w:rPr>
          <w:instrText xml:space="preserve"> PAGEREF _Toc467754421 \h </w:instrText>
        </w:r>
        <w:r w:rsidR="00BE0FB2">
          <w:rPr>
            <w:noProof/>
            <w:webHidden/>
          </w:rPr>
        </w:r>
        <w:r w:rsidR="00BE0FB2">
          <w:rPr>
            <w:noProof/>
            <w:webHidden/>
          </w:rPr>
          <w:fldChar w:fldCharType="separate"/>
        </w:r>
        <w:r w:rsidR="00BE0FB2">
          <w:rPr>
            <w:noProof/>
            <w:webHidden/>
          </w:rPr>
          <w:t>5</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22" w:history="1">
        <w:r w:rsidR="00BE0FB2" w:rsidRPr="008F082A">
          <w:rPr>
            <w:rStyle w:val="Hyperlink"/>
            <w:noProof/>
          </w:rPr>
          <w:t>2</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Product Overview</w:t>
        </w:r>
        <w:r w:rsidR="00BE0FB2">
          <w:rPr>
            <w:noProof/>
            <w:webHidden/>
          </w:rPr>
          <w:tab/>
        </w:r>
        <w:r w:rsidR="00BE0FB2">
          <w:rPr>
            <w:noProof/>
            <w:webHidden/>
          </w:rPr>
          <w:fldChar w:fldCharType="begin"/>
        </w:r>
        <w:r w:rsidR="00BE0FB2">
          <w:rPr>
            <w:noProof/>
            <w:webHidden/>
          </w:rPr>
          <w:instrText xml:space="preserve"> PAGEREF _Toc467754422 \h </w:instrText>
        </w:r>
        <w:r w:rsidR="00BE0FB2">
          <w:rPr>
            <w:noProof/>
            <w:webHidden/>
          </w:rPr>
        </w:r>
        <w:r w:rsidR="00BE0FB2">
          <w:rPr>
            <w:noProof/>
            <w:webHidden/>
          </w:rPr>
          <w:fldChar w:fldCharType="separate"/>
        </w:r>
        <w:r w:rsidR="00BE0FB2">
          <w:rPr>
            <w:noProof/>
            <w:webHidden/>
          </w:rPr>
          <w:t>5</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23" w:history="1">
        <w:r w:rsidR="00BE0FB2" w:rsidRPr="008F082A">
          <w:rPr>
            <w:rStyle w:val="Hyperlink"/>
            <w:noProof/>
          </w:rPr>
          <w:t>2.1</w:t>
        </w:r>
        <w:r w:rsidR="00BE0FB2">
          <w:rPr>
            <w:rFonts w:asciiTheme="minorHAnsi" w:eastAsiaTheme="minorEastAsia" w:hAnsiTheme="minorHAnsi" w:cstheme="minorBidi"/>
            <w:smallCaps w:val="0"/>
            <w:noProof/>
            <w:sz w:val="22"/>
            <w:szCs w:val="22"/>
          </w:rPr>
          <w:tab/>
        </w:r>
        <w:r w:rsidR="00BE0FB2" w:rsidRPr="008F082A">
          <w:rPr>
            <w:rStyle w:val="Hyperlink"/>
            <w:noProof/>
          </w:rPr>
          <w:t>Technical and Specification Requirements</w:t>
        </w:r>
        <w:r w:rsidR="00BE0FB2">
          <w:rPr>
            <w:noProof/>
            <w:webHidden/>
          </w:rPr>
          <w:tab/>
        </w:r>
        <w:r w:rsidR="00BE0FB2">
          <w:rPr>
            <w:noProof/>
            <w:webHidden/>
          </w:rPr>
          <w:fldChar w:fldCharType="begin"/>
        </w:r>
        <w:r w:rsidR="00BE0FB2">
          <w:rPr>
            <w:noProof/>
            <w:webHidden/>
          </w:rPr>
          <w:instrText xml:space="preserve"> PAGEREF _Toc467754423 \h </w:instrText>
        </w:r>
        <w:r w:rsidR="00BE0FB2">
          <w:rPr>
            <w:noProof/>
            <w:webHidden/>
          </w:rPr>
        </w:r>
        <w:r w:rsidR="00BE0FB2">
          <w:rPr>
            <w:noProof/>
            <w:webHidden/>
          </w:rPr>
          <w:fldChar w:fldCharType="separate"/>
        </w:r>
        <w:r w:rsidR="00BE0FB2">
          <w:rPr>
            <w:noProof/>
            <w:webHidden/>
          </w:rPr>
          <w:t>6</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24" w:history="1">
        <w:r w:rsidR="00BE0FB2" w:rsidRPr="008F082A">
          <w:rPr>
            <w:rStyle w:val="Hyperlink"/>
            <w:noProof/>
          </w:rPr>
          <w:t>3</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Hardware Architecture</w:t>
        </w:r>
        <w:r w:rsidR="00BE0FB2">
          <w:rPr>
            <w:noProof/>
            <w:webHidden/>
          </w:rPr>
          <w:tab/>
        </w:r>
        <w:r w:rsidR="00BE0FB2">
          <w:rPr>
            <w:noProof/>
            <w:webHidden/>
          </w:rPr>
          <w:fldChar w:fldCharType="begin"/>
        </w:r>
        <w:r w:rsidR="00BE0FB2">
          <w:rPr>
            <w:noProof/>
            <w:webHidden/>
          </w:rPr>
          <w:instrText xml:space="preserve"> PAGEREF _Toc467754424 \h </w:instrText>
        </w:r>
        <w:r w:rsidR="00BE0FB2">
          <w:rPr>
            <w:noProof/>
            <w:webHidden/>
          </w:rPr>
        </w:r>
        <w:r w:rsidR="00BE0FB2">
          <w:rPr>
            <w:noProof/>
            <w:webHidden/>
          </w:rPr>
          <w:fldChar w:fldCharType="separate"/>
        </w:r>
        <w:r w:rsidR="00BE0FB2">
          <w:rPr>
            <w:noProof/>
            <w:webHidden/>
          </w:rPr>
          <w:t>8</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25" w:history="1">
        <w:r w:rsidR="00BE0FB2" w:rsidRPr="008F082A">
          <w:rPr>
            <w:rStyle w:val="Hyperlink"/>
            <w:noProof/>
          </w:rPr>
          <w:t>3.1</w:t>
        </w:r>
        <w:r w:rsidR="00BE0FB2">
          <w:rPr>
            <w:rFonts w:asciiTheme="minorHAnsi" w:eastAsiaTheme="minorEastAsia" w:hAnsiTheme="minorHAnsi" w:cstheme="minorBidi"/>
            <w:smallCaps w:val="0"/>
            <w:noProof/>
            <w:sz w:val="22"/>
            <w:szCs w:val="22"/>
          </w:rPr>
          <w:tab/>
        </w:r>
        <w:r w:rsidR="00BE0FB2" w:rsidRPr="008F082A">
          <w:rPr>
            <w:rStyle w:val="Hyperlink"/>
            <w:noProof/>
          </w:rPr>
          <w:t>Tablet Remote Control Architecture</w:t>
        </w:r>
        <w:r w:rsidR="00BE0FB2">
          <w:rPr>
            <w:noProof/>
            <w:webHidden/>
          </w:rPr>
          <w:tab/>
        </w:r>
        <w:r w:rsidR="00BE0FB2">
          <w:rPr>
            <w:noProof/>
            <w:webHidden/>
          </w:rPr>
          <w:fldChar w:fldCharType="begin"/>
        </w:r>
        <w:r w:rsidR="00BE0FB2">
          <w:rPr>
            <w:noProof/>
            <w:webHidden/>
          </w:rPr>
          <w:instrText xml:space="preserve"> PAGEREF _Toc467754425 \h </w:instrText>
        </w:r>
        <w:r w:rsidR="00BE0FB2">
          <w:rPr>
            <w:noProof/>
            <w:webHidden/>
          </w:rPr>
        </w:r>
        <w:r w:rsidR="00BE0FB2">
          <w:rPr>
            <w:noProof/>
            <w:webHidden/>
          </w:rPr>
          <w:fldChar w:fldCharType="separate"/>
        </w:r>
        <w:r w:rsidR="00BE0FB2">
          <w:rPr>
            <w:noProof/>
            <w:webHidden/>
          </w:rPr>
          <w:t>8</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26" w:history="1">
        <w:r w:rsidR="00BE0FB2" w:rsidRPr="008F082A">
          <w:rPr>
            <w:rStyle w:val="Hyperlink"/>
            <w:noProof/>
          </w:rPr>
          <w:t>3.1.1</w:t>
        </w:r>
        <w:r w:rsidR="00BE0FB2">
          <w:rPr>
            <w:rFonts w:asciiTheme="minorHAnsi" w:eastAsiaTheme="minorEastAsia" w:hAnsiTheme="minorHAnsi" w:cstheme="minorBidi"/>
            <w:i w:val="0"/>
            <w:iCs w:val="0"/>
            <w:noProof/>
            <w:sz w:val="22"/>
            <w:szCs w:val="22"/>
          </w:rPr>
          <w:tab/>
        </w:r>
        <w:r w:rsidR="00BE0FB2" w:rsidRPr="008F082A">
          <w:rPr>
            <w:rStyle w:val="Hyperlink"/>
            <w:noProof/>
          </w:rPr>
          <w:t>CPU</w:t>
        </w:r>
        <w:r w:rsidR="00BE0FB2">
          <w:rPr>
            <w:noProof/>
            <w:webHidden/>
          </w:rPr>
          <w:tab/>
        </w:r>
        <w:r w:rsidR="00BE0FB2">
          <w:rPr>
            <w:noProof/>
            <w:webHidden/>
          </w:rPr>
          <w:fldChar w:fldCharType="begin"/>
        </w:r>
        <w:r w:rsidR="00BE0FB2">
          <w:rPr>
            <w:noProof/>
            <w:webHidden/>
          </w:rPr>
          <w:instrText xml:space="preserve"> PAGEREF _Toc467754426 \h </w:instrText>
        </w:r>
        <w:r w:rsidR="00BE0FB2">
          <w:rPr>
            <w:noProof/>
            <w:webHidden/>
          </w:rPr>
        </w:r>
        <w:r w:rsidR="00BE0FB2">
          <w:rPr>
            <w:noProof/>
            <w:webHidden/>
          </w:rPr>
          <w:fldChar w:fldCharType="separate"/>
        </w:r>
        <w:r w:rsidR="00BE0FB2">
          <w:rPr>
            <w:noProof/>
            <w:webHidden/>
          </w:rPr>
          <w:t>9</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27" w:history="1">
        <w:r w:rsidR="00BE0FB2" w:rsidRPr="008F082A">
          <w:rPr>
            <w:rStyle w:val="Hyperlink"/>
            <w:noProof/>
          </w:rPr>
          <w:t>3.1.2</w:t>
        </w:r>
        <w:r w:rsidR="00BE0FB2">
          <w:rPr>
            <w:rFonts w:asciiTheme="minorHAnsi" w:eastAsiaTheme="minorEastAsia" w:hAnsiTheme="minorHAnsi" w:cstheme="minorBidi"/>
            <w:i w:val="0"/>
            <w:iCs w:val="0"/>
            <w:noProof/>
            <w:sz w:val="22"/>
            <w:szCs w:val="22"/>
          </w:rPr>
          <w:tab/>
        </w:r>
        <w:r w:rsidR="00BE0FB2" w:rsidRPr="008F082A">
          <w:rPr>
            <w:rStyle w:val="Hyperlink"/>
            <w:noProof/>
          </w:rPr>
          <w:t>Memory</w:t>
        </w:r>
        <w:r w:rsidR="00BE0FB2">
          <w:rPr>
            <w:noProof/>
            <w:webHidden/>
          </w:rPr>
          <w:tab/>
        </w:r>
        <w:r w:rsidR="00BE0FB2">
          <w:rPr>
            <w:noProof/>
            <w:webHidden/>
          </w:rPr>
          <w:fldChar w:fldCharType="begin"/>
        </w:r>
        <w:r w:rsidR="00BE0FB2">
          <w:rPr>
            <w:noProof/>
            <w:webHidden/>
          </w:rPr>
          <w:instrText xml:space="preserve"> PAGEREF _Toc467754427 \h </w:instrText>
        </w:r>
        <w:r w:rsidR="00BE0FB2">
          <w:rPr>
            <w:noProof/>
            <w:webHidden/>
          </w:rPr>
        </w:r>
        <w:r w:rsidR="00BE0FB2">
          <w:rPr>
            <w:noProof/>
            <w:webHidden/>
          </w:rPr>
          <w:fldChar w:fldCharType="separate"/>
        </w:r>
        <w:r w:rsidR="00BE0FB2">
          <w:rPr>
            <w:noProof/>
            <w:webHidden/>
          </w:rPr>
          <w:t>9</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28" w:history="1">
        <w:r w:rsidR="00BE0FB2" w:rsidRPr="008F082A">
          <w:rPr>
            <w:rStyle w:val="Hyperlink"/>
            <w:noProof/>
          </w:rPr>
          <w:t>3.1.3</w:t>
        </w:r>
        <w:r w:rsidR="00BE0FB2">
          <w:rPr>
            <w:rFonts w:asciiTheme="minorHAnsi" w:eastAsiaTheme="minorEastAsia" w:hAnsiTheme="minorHAnsi" w:cstheme="minorBidi"/>
            <w:i w:val="0"/>
            <w:iCs w:val="0"/>
            <w:noProof/>
            <w:sz w:val="22"/>
            <w:szCs w:val="22"/>
          </w:rPr>
          <w:tab/>
        </w:r>
        <w:r w:rsidR="00BE0FB2" w:rsidRPr="008F082A">
          <w:rPr>
            <w:rStyle w:val="Hyperlink"/>
            <w:noProof/>
          </w:rPr>
          <w:t>WiFi-BT RF Front End</w:t>
        </w:r>
        <w:r w:rsidR="00BE0FB2">
          <w:rPr>
            <w:noProof/>
            <w:webHidden/>
          </w:rPr>
          <w:tab/>
        </w:r>
        <w:r w:rsidR="00BE0FB2">
          <w:rPr>
            <w:noProof/>
            <w:webHidden/>
          </w:rPr>
          <w:fldChar w:fldCharType="begin"/>
        </w:r>
        <w:r w:rsidR="00BE0FB2">
          <w:rPr>
            <w:noProof/>
            <w:webHidden/>
          </w:rPr>
          <w:instrText xml:space="preserve"> PAGEREF _Toc467754428 \h </w:instrText>
        </w:r>
        <w:r w:rsidR="00BE0FB2">
          <w:rPr>
            <w:noProof/>
            <w:webHidden/>
          </w:rPr>
        </w:r>
        <w:r w:rsidR="00BE0FB2">
          <w:rPr>
            <w:noProof/>
            <w:webHidden/>
          </w:rPr>
          <w:fldChar w:fldCharType="separate"/>
        </w:r>
        <w:r w:rsidR="00BE0FB2">
          <w:rPr>
            <w:noProof/>
            <w:webHidden/>
          </w:rPr>
          <w:t>10</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29" w:history="1">
        <w:r w:rsidR="00BE0FB2" w:rsidRPr="008F082A">
          <w:rPr>
            <w:rStyle w:val="Hyperlink"/>
            <w:noProof/>
          </w:rPr>
          <w:t>3.1.4</w:t>
        </w:r>
        <w:r w:rsidR="00BE0FB2">
          <w:rPr>
            <w:rFonts w:asciiTheme="minorHAnsi" w:eastAsiaTheme="minorEastAsia" w:hAnsiTheme="minorHAnsi" w:cstheme="minorBidi"/>
            <w:i w:val="0"/>
            <w:iCs w:val="0"/>
            <w:noProof/>
            <w:sz w:val="22"/>
            <w:szCs w:val="22"/>
          </w:rPr>
          <w:tab/>
        </w:r>
        <w:r w:rsidR="00BE0FB2" w:rsidRPr="008F082A">
          <w:rPr>
            <w:rStyle w:val="Hyperlink"/>
            <w:noProof/>
          </w:rPr>
          <w:t>Audio Output</w:t>
        </w:r>
        <w:r w:rsidR="00BE0FB2">
          <w:rPr>
            <w:noProof/>
            <w:webHidden/>
          </w:rPr>
          <w:tab/>
        </w:r>
        <w:r w:rsidR="00BE0FB2">
          <w:rPr>
            <w:noProof/>
            <w:webHidden/>
          </w:rPr>
          <w:fldChar w:fldCharType="begin"/>
        </w:r>
        <w:r w:rsidR="00BE0FB2">
          <w:rPr>
            <w:noProof/>
            <w:webHidden/>
          </w:rPr>
          <w:instrText xml:space="preserve"> PAGEREF _Toc467754429 \h </w:instrText>
        </w:r>
        <w:r w:rsidR="00BE0FB2">
          <w:rPr>
            <w:noProof/>
            <w:webHidden/>
          </w:rPr>
        </w:r>
        <w:r w:rsidR="00BE0FB2">
          <w:rPr>
            <w:noProof/>
            <w:webHidden/>
          </w:rPr>
          <w:fldChar w:fldCharType="separate"/>
        </w:r>
        <w:r w:rsidR="00BE0FB2">
          <w:rPr>
            <w:noProof/>
            <w:webHidden/>
          </w:rPr>
          <w:t>10</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0" w:history="1">
        <w:r w:rsidR="00BE0FB2" w:rsidRPr="008F082A">
          <w:rPr>
            <w:rStyle w:val="Hyperlink"/>
            <w:noProof/>
          </w:rPr>
          <w:t>3.1.5</w:t>
        </w:r>
        <w:r w:rsidR="00BE0FB2">
          <w:rPr>
            <w:rFonts w:asciiTheme="minorHAnsi" w:eastAsiaTheme="minorEastAsia" w:hAnsiTheme="minorHAnsi" w:cstheme="minorBidi"/>
            <w:i w:val="0"/>
            <w:iCs w:val="0"/>
            <w:noProof/>
            <w:sz w:val="22"/>
            <w:szCs w:val="22"/>
          </w:rPr>
          <w:tab/>
        </w:r>
        <w:r w:rsidR="00BE0FB2" w:rsidRPr="008F082A">
          <w:rPr>
            <w:rStyle w:val="Hyperlink"/>
            <w:noProof/>
          </w:rPr>
          <w:t>Power</w:t>
        </w:r>
        <w:r w:rsidR="00BE0FB2">
          <w:rPr>
            <w:noProof/>
            <w:webHidden/>
          </w:rPr>
          <w:tab/>
        </w:r>
        <w:r w:rsidR="00BE0FB2">
          <w:rPr>
            <w:noProof/>
            <w:webHidden/>
          </w:rPr>
          <w:fldChar w:fldCharType="begin"/>
        </w:r>
        <w:r w:rsidR="00BE0FB2">
          <w:rPr>
            <w:noProof/>
            <w:webHidden/>
          </w:rPr>
          <w:instrText xml:space="preserve"> PAGEREF _Toc467754430 \h </w:instrText>
        </w:r>
        <w:r w:rsidR="00BE0FB2">
          <w:rPr>
            <w:noProof/>
            <w:webHidden/>
          </w:rPr>
        </w:r>
        <w:r w:rsidR="00BE0FB2">
          <w:rPr>
            <w:noProof/>
            <w:webHidden/>
          </w:rPr>
          <w:fldChar w:fldCharType="separate"/>
        </w:r>
        <w:r w:rsidR="00BE0FB2">
          <w:rPr>
            <w:noProof/>
            <w:webHidden/>
          </w:rPr>
          <w:t>10</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31" w:history="1">
        <w:r w:rsidR="00BE0FB2" w:rsidRPr="008F082A">
          <w:rPr>
            <w:rStyle w:val="Hyperlink"/>
            <w:noProof/>
          </w:rPr>
          <w:t>3.2</w:t>
        </w:r>
        <w:r w:rsidR="00BE0FB2">
          <w:rPr>
            <w:rFonts w:asciiTheme="minorHAnsi" w:eastAsiaTheme="minorEastAsia" w:hAnsiTheme="minorHAnsi" w:cstheme="minorBidi"/>
            <w:smallCaps w:val="0"/>
            <w:noProof/>
            <w:sz w:val="22"/>
            <w:szCs w:val="22"/>
          </w:rPr>
          <w:tab/>
        </w:r>
        <w:r w:rsidR="00BE0FB2" w:rsidRPr="008F082A">
          <w:rPr>
            <w:rStyle w:val="Hyperlink"/>
            <w:noProof/>
          </w:rPr>
          <w:t>Wireless Charger Hardware Architecture</w:t>
        </w:r>
        <w:r w:rsidR="00BE0FB2">
          <w:rPr>
            <w:noProof/>
            <w:webHidden/>
          </w:rPr>
          <w:tab/>
        </w:r>
        <w:r w:rsidR="00BE0FB2">
          <w:rPr>
            <w:noProof/>
            <w:webHidden/>
          </w:rPr>
          <w:fldChar w:fldCharType="begin"/>
        </w:r>
        <w:r w:rsidR="00BE0FB2">
          <w:rPr>
            <w:noProof/>
            <w:webHidden/>
          </w:rPr>
          <w:instrText xml:space="preserve"> PAGEREF _Toc467754431 \h </w:instrText>
        </w:r>
        <w:r w:rsidR="00BE0FB2">
          <w:rPr>
            <w:noProof/>
            <w:webHidden/>
          </w:rPr>
        </w:r>
        <w:r w:rsidR="00BE0FB2">
          <w:rPr>
            <w:noProof/>
            <w:webHidden/>
          </w:rPr>
          <w:fldChar w:fldCharType="separate"/>
        </w:r>
        <w:r w:rsidR="00BE0FB2">
          <w:rPr>
            <w:noProof/>
            <w:webHidden/>
          </w:rPr>
          <w:t>12</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2" w:history="1">
        <w:r w:rsidR="00BE0FB2" w:rsidRPr="008F082A">
          <w:rPr>
            <w:rStyle w:val="Hyperlink"/>
            <w:noProof/>
          </w:rPr>
          <w:t>3.2.1</w:t>
        </w:r>
        <w:r w:rsidR="00BE0FB2">
          <w:rPr>
            <w:rFonts w:asciiTheme="minorHAnsi" w:eastAsiaTheme="minorEastAsia" w:hAnsiTheme="minorHAnsi" w:cstheme="minorBidi"/>
            <w:i w:val="0"/>
            <w:iCs w:val="0"/>
            <w:noProof/>
            <w:sz w:val="22"/>
            <w:szCs w:val="22"/>
          </w:rPr>
          <w:tab/>
        </w:r>
        <w:r w:rsidR="00BE0FB2" w:rsidRPr="008F082A">
          <w:rPr>
            <w:rStyle w:val="Hyperlink"/>
            <w:noProof/>
          </w:rPr>
          <w:t>BLE SoC</w:t>
        </w:r>
        <w:r w:rsidR="00BE0FB2">
          <w:rPr>
            <w:noProof/>
            <w:webHidden/>
          </w:rPr>
          <w:tab/>
        </w:r>
        <w:r w:rsidR="00BE0FB2">
          <w:rPr>
            <w:noProof/>
            <w:webHidden/>
          </w:rPr>
          <w:fldChar w:fldCharType="begin"/>
        </w:r>
        <w:r w:rsidR="00BE0FB2">
          <w:rPr>
            <w:noProof/>
            <w:webHidden/>
          </w:rPr>
          <w:instrText xml:space="preserve"> PAGEREF _Toc467754432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3" w:history="1">
        <w:r w:rsidR="00BE0FB2" w:rsidRPr="008F082A">
          <w:rPr>
            <w:rStyle w:val="Hyperlink"/>
            <w:noProof/>
          </w:rPr>
          <w:t>3.2.2</w:t>
        </w:r>
        <w:r w:rsidR="00BE0FB2">
          <w:rPr>
            <w:rFonts w:asciiTheme="minorHAnsi" w:eastAsiaTheme="minorEastAsia" w:hAnsiTheme="minorHAnsi" w:cstheme="minorBidi"/>
            <w:i w:val="0"/>
            <w:iCs w:val="0"/>
            <w:noProof/>
            <w:sz w:val="22"/>
            <w:szCs w:val="22"/>
          </w:rPr>
          <w:tab/>
        </w:r>
        <w:r w:rsidR="00BE0FB2" w:rsidRPr="008F082A">
          <w:rPr>
            <w:rStyle w:val="Hyperlink"/>
            <w:noProof/>
          </w:rPr>
          <w:t>Wireless Power Transmitter</w:t>
        </w:r>
        <w:r w:rsidR="00BE0FB2">
          <w:rPr>
            <w:noProof/>
            <w:webHidden/>
          </w:rPr>
          <w:tab/>
        </w:r>
        <w:r w:rsidR="00BE0FB2">
          <w:rPr>
            <w:noProof/>
            <w:webHidden/>
          </w:rPr>
          <w:fldChar w:fldCharType="begin"/>
        </w:r>
        <w:r w:rsidR="00BE0FB2">
          <w:rPr>
            <w:noProof/>
            <w:webHidden/>
          </w:rPr>
          <w:instrText xml:space="preserve"> PAGEREF _Toc467754433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4" w:history="1">
        <w:r w:rsidR="00BE0FB2" w:rsidRPr="008F082A">
          <w:rPr>
            <w:rStyle w:val="Hyperlink"/>
            <w:noProof/>
          </w:rPr>
          <w:t>3.2.3</w:t>
        </w:r>
        <w:r w:rsidR="00BE0FB2">
          <w:rPr>
            <w:rFonts w:asciiTheme="minorHAnsi" w:eastAsiaTheme="minorEastAsia" w:hAnsiTheme="minorHAnsi" w:cstheme="minorBidi"/>
            <w:i w:val="0"/>
            <w:iCs w:val="0"/>
            <w:noProof/>
            <w:sz w:val="22"/>
            <w:szCs w:val="22"/>
          </w:rPr>
          <w:tab/>
        </w:r>
        <w:r w:rsidR="00BE0FB2" w:rsidRPr="008F082A">
          <w:rPr>
            <w:rStyle w:val="Hyperlink"/>
            <w:noProof/>
          </w:rPr>
          <w:t>Power Section</w:t>
        </w:r>
        <w:r w:rsidR="00BE0FB2">
          <w:rPr>
            <w:noProof/>
            <w:webHidden/>
          </w:rPr>
          <w:tab/>
        </w:r>
        <w:r w:rsidR="00BE0FB2">
          <w:rPr>
            <w:noProof/>
            <w:webHidden/>
          </w:rPr>
          <w:fldChar w:fldCharType="begin"/>
        </w:r>
        <w:r w:rsidR="00BE0FB2">
          <w:rPr>
            <w:noProof/>
            <w:webHidden/>
          </w:rPr>
          <w:instrText xml:space="preserve"> PAGEREF _Toc467754434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5" w:history="1">
        <w:r w:rsidR="00BE0FB2" w:rsidRPr="008F082A">
          <w:rPr>
            <w:rStyle w:val="Hyperlink"/>
            <w:noProof/>
          </w:rPr>
          <w:t>3.2.4</w:t>
        </w:r>
        <w:r w:rsidR="00BE0FB2">
          <w:rPr>
            <w:rFonts w:asciiTheme="minorHAnsi" w:eastAsiaTheme="minorEastAsia" w:hAnsiTheme="minorHAnsi" w:cstheme="minorBidi"/>
            <w:i w:val="0"/>
            <w:iCs w:val="0"/>
            <w:noProof/>
            <w:sz w:val="22"/>
            <w:szCs w:val="22"/>
          </w:rPr>
          <w:tab/>
        </w:r>
        <w:r w:rsidR="00BE0FB2" w:rsidRPr="008F082A">
          <w:rPr>
            <w:rStyle w:val="Hyperlink"/>
            <w:noProof/>
          </w:rPr>
          <w:t>Boiler Interface Chip</w:t>
        </w:r>
        <w:r w:rsidR="00BE0FB2">
          <w:rPr>
            <w:noProof/>
            <w:webHidden/>
          </w:rPr>
          <w:tab/>
        </w:r>
        <w:r w:rsidR="00BE0FB2">
          <w:rPr>
            <w:noProof/>
            <w:webHidden/>
          </w:rPr>
          <w:fldChar w:fldCharType="begin"/>
        </w:r>
        <w:r w:rsidR="00BE0FB2">
          <w:rPr>
            <w:noProof/>
            <w:webHidden/>
          </w:rPr>
          <w:instrText xml:space="preserve"> PAGEREF _Toc467754435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6" w:history="1">
        <w:r w:rsidR="00BE0FB2" w:rsidRPr="008F082A">
          <w:rPr>
            <w:rStyle w:val="Hyperlink"/>
            <w:noProof/>
          </w:rPr>
          <w:t>3.2.5</w:t>
        </w:r>
        <w:r w:rsidR="00BE0FB2">
          <w:rPr>
            <w:rFonts w:asciiTheme="minorHAnsi" w:eastAsiaTheme="minorEastAsia" w:hAnsiTheme="minorHAnsi" w:cstheme="minorBidi"/>
            <w:i w:val="0"/>
            <w:iCs w:val="0"/>
            <w:noProof/>
            <w:sz w:val="22"/>
            <w:szCs w:val="22"/>
          </w:rPr>
          <w:tab/>
        </w:r>
        <w:r w:rsidR="00BE0FB2" w:rsidRPr="008F082A">
          <w:rPr>
            <w:rStyle w:val="Hyperlink"/>
            <w:noProof/>
          </w:rPr>
          <w:t>Status Indicators</w:t>
        </w:r>
        <w:r w:rsidR="00BE0FB2">
          <w:rPr>
            <w:noProof/>
            <w:webHidden/>
          </w:rPr>
          <w:tab/>
        </w:r>
        <w:r w:rsidR="00BE0FB2">
          <w:rPr>
            <w:noProof/>
            <w:webHidden/>
          </w:rPr>
          <w:fldChar w:fldCharType="begin"/>
        </w:r>
        <w:r w:rsidR="00BE0FB2">
          <w:rPr>
            <w:noProof/>
            <w:webHidden/>
          </w:rPr>
          <w:instrText xml:space="preserve"> PAGEREF _Toc467754436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37" w:history="1">
        <w:r w:rsidR="00BE0FB2" w:rsidRPr="008F082A">
          <w:rPr>
            <w:rStyle w:val="Hyperlink"/>
            <w:noProof/>
          </w:rPr>
          <w:t>3.2.6</w:t>
        </w:r>
        <w:r w:rsidR="00BE0FB2">
          <w:rPr>
            <w:rFonts w:asciiTheme="minorHAnsi" w:eastAsiaTheme="minorEastAsia" w:hAnsiTheme="minorHAnsi" w:cstheme="minorBidi"/>
            <w:i w:val="0"/>
            <w:iCs w:val="0"/>
            <w:noProof/>
            <w:sz w:val="22"/>
            <w:szCs w:val="22"/>
          </w:rPr>
          <w:tab/>
        </w:r>
        <w:r w:rsidR="00BE0FB2" w:rsidRPr="008F082A">
          <w:rPr>
            <w:rStyle w:val="Hyperlink"/>
            <w:noProof/>
          </w:rPr>
          <w:t>Boiler Connector</w:t>
        </w:r>
        <w:r w:rsidR="00BE0FB2">
          <w:rPr>
            <w:noProof/>
            <w:webHidden/>
          </w:rPr>
          <w:tab/>
        </w:r>
        <w:r w:rsidR="00BE0FB2">
          <w:rPr>
            <w:noProof/>
            <w:webHidden/>
          </w:rPr>
          <w:fldChar w:fldCharType="begin"/>
        </w:r>
        <w:r w:rsidR="00BE0FB2">
          <w:rPr>
            <w:noProof/>
            <w:webHidden/>
          </w:rPr>
          <w:instrText xml:space="preserve"> PAGEREF _Toc467754437 \h </w:instrText>
        </w:r>
        <w:r w:rsidR="00BE0FB2">
          <w:rPr>
            <w:noProof/>
            <w:webHidden/>
          </w:rPr>
        </w:r>
        <w:r w:rsidR="00BE0FB2">
          <w:rPr>
            <w:noProof/>
            <w:webHidden/>
          </w:rPr>
          <w:fldChar w:fldCharType="separate"/>
        </w:r>
        <w:r w:rsidR="00BE0FB2">
          <w:rPr>
            <w:noProof/>
            <w:webHidden/>
          </w:rPr>
          <w:t>13</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38" w:history="1">
        <w:r w:rsidR="00BE0FB2" w:rsidRPr="008F082A">
          <w:rPr>
            <w:rStyle w:val="Hyperlink"/>
            <w:noProof/>
          </w:rPr>
          <w:t>3.3</w:t>
        </w:r>
        <w:r w:rsidR="00BE0FB2">
          <w:rPr>
            <w:rFonts w:asciiTheme="minorHAnsi" w:eastAsiaTheme="minorEastAsia" w:hAnsiTheme="minorHAnsi" w:cstheme="minorBidi"/>
            <w:smallCaps w:val="0"/>
            <w:noProof/>
            <w:sz w:val="22"/>
            <w:szCs w:val="22"/>
          </w:rPr>
          <w:tab/>
        </w:r>
        <w:r w:rsidR="00BE0FB2" w:rsidRPr="008F082A">
          <w:rPr>
            <w:rStyle w:val="Hyperlink"/>
            <w:noProof/>
          </w:rPr>
          <w:t>Mechanical Requirements</w:t>
        </w:r>
        <w:r w:rsidR="00BE0FB2">
          <w:rPr>
            <w:noProof/>
            <w:webHidden/>
          </w:rPr>
          <w:tab/>
        </w:r>
        <w:r w:rsidR="00BE0FB2">
          <w:rPr>
            <w:noProof/>
            <w:webHidden/>
          </w:rPr>
          <w:fldChar w:fldCharType="begin"/>
        </w:r>
        <w:r w:rsidR="00BE0FB2">
          <w:rPr>
            <w:noProof/>
            <w:webHidden/>
          </w:rPr>
          <w:instrText xml:space="preserve"> PAGEREF _Toc467754438 \h </w:instrText>
        </w:r>
        <w:r w:rsidR="00BE0FB2">
          <w:rPr>
            <w:noProof/>
            <w:webHidden/>
          </w:rPr>
        </w:r>
        <w:r w:rsidR="00BE0FB2">
          <w:rPr>
            <w:noProof/>
            <w:webHidden/>
          </w:rPr>
          <w:fldChar w:fldCharType="separate"/>
        </w:r>
        <w:r w:rsidR="00BE0FB2">
          <w:rPr>
            <w:noProof/>
            <w:webHidden/>
          </w:rPr>
          <w:t>14</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39" w:history="1">
        <w:r w:rsidR="00BE0FB2" w:rsidRPr="008F082A">
          <w:rPr>
            <w:rStyle w:val="Hyperlink"/>
            <w:noProof/>
          </w:rPr>
          <w:t>3.4</w:t>
        </w:r>
        <w:r w:rsidR="00BE0FB2">
          <w:rPr>
            <w:rFonts w:asciiTheme="minorHAnsi" w:eastAsiaTheme="minorEastAsia" w:hAnsiTheme="minorHAnsi" w:cstheme="minorBidi"/>
            <w:smallCaps w:val="0"/>
            <w:noProof/>
            <w:sz w:val="22"/>
            <w:szCs w:val="22"/>
          </w:rPr>
          <w:tab/>
        </w:r>
        <w:r w:rsidR="00BE0FB2" w:rsidRPr="008F082A">
          <w:rPr>
            <w:rStyle w:val="Hyperlink"/>
            <w:noProof/>
            <w:shd w:val="clear" w:color="auto" w:fill="FFFFFF"/>
          </w:rPr>
          <w:t>Preliminary BOM Analysis – 1K unit price</w:t>
        </w:r>
        <w:r w:rsidR="00BE0FB2">
          <w:rPr>
            <w:noProof/>
            <w:webHidden/>
          </w:rPr>
          <w:tab/>
        </w:r>
        <w:r w:rsidR="00BE0FB2">
          <w:rPr>
            <w:noProof/>
            <w:webHidden/>
          </w:rPr>
          <w:fldChar w:fldCharType="begin"/>
        </w:r>
        <w:r w:rsidR="00BE0FB2">
          <w:rPr>
            <w:noProof/>
            <w:webHidden/>
          </w:rPr>
          <w:instrText xml:space="preserve"> PAGEREF _Toc467754439 \h </w:instrText>
        </w:r>
        <w:r w:rsidR="00BE0FB2">
          <w:rPr>
            <w:noProof/>
            <w:webHidden/>
          </w:rPr>
        </w:r>
        <w:r w:rsidR="00BE0FB2">
          <w:rPr>
            <w:noProof/>
            <w:webHidden/>
          </w:rPr>
          <w:fldChar w:fldCharType="separate"/>
        </w:r>
        <w:r w:rsidR="00BE0FB2">
          <w:rPr>
            <w:noProof/>
            <w:webHidden/>
          </w:rPr>
          <w:t>17</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0" w:history="1">
        <w:r w:rsidR="00BE0FB2" w:rsidRPr="008F082A">
          <w:rPr>
            <w:rStyle w:val="Hyperlink"/>
            <w:noProof/>
          </w:rPr>
          <w:t>3.5</w:t>
        </w:r>
        <w:r w:rsidR="00BE0FB2">
          <w:rPr>
            <w:rFonts w:asciiTheme="minorHAnsi" w:eastAsiaTheme="minorEastAsia" w:hAnsiTheme="minorHAnsi" w:cstheme="minorBidi"/>
            <w:smallCaps w:val="0"/>
            <w:noProof/>
            <w:sz w:val="22"/>
            <w:szCs w:val="22"/>
          </w:rPr>
          <w:tab/>
        </w:r>
        <w:r w:rsidR="00BE0FB2" w:rsidRPr="008F082A">
          <w:rPr>
            <w:rStyle w:val="Hyperlink"/>
            <w:noProof/>
            <w:shd w:val="clear" w:color="auto" w:fill="FFFFFF"/>
          </w:rPr>
          <w:t>Preliminary BOM Analysis – 5K unit price</w:t>
        </w:r>
        <w:r w:rsidR="00BE0FB2">
          <w:rPr>
            <w:noProof/>
            <w:webHidden/>
          </w:rPr>
          <w:tab/>
        </w:r>
        <w:r w:rsidR="00BE0FB2">
          <w:rPr>
            <w:noProof/>
            <w:webHidden/>
          </w:rPr>
          <w:fldChar w:fldCharType="begin"/>
        </w:r>
        <w:r w:rsidR="00BE0FB2">
          <w:rPr>
            <w:noProof/>
            <w:webHidden/>
          </w:rPr>
          <w:instrText xml:space="preserve"> PAGEREF _Toc467754440 \h </w:instrText>
        </w:r>
        <w:r w:rsidR="00BE0FB2">
          <w:rPr>
            <w:noProof/>
            <w:webHidden/>
          </w:rPr>
        </w:r>
        <w:r w:rsidR="00BE0FB2">
          <w:rPr>
            <w:noProof/>
            <w:webHidden/>
          </w:rPr>
          <w:fldChar w:fldCharType="separate"/>
        </w:r>
        <w:r w:rsidR="00BE0FB2">
          <w:rPr>
            <w:noProof/>
            <w:webHidden/>
          </w:rPr>
          <w:t>19</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1" w:history="1">
        <w:r w:rsidR="00BE0FB2" w:rsidRPr="008F082A">
          <w:rPr>
            <w:rStyle w:val="Hyperlink"/>
            <w:noProof/>
          </w:rPr>
          <w:t>3.6</w:t>
        </w:r>
        <w:r w:rsidR="00BE0FB2">
          <w:rPr>
            <w:rFonts w:asciiTheme="minorHAnsi" w:eastAsiaTheme="minorEastAsia" w:hAnsiTheme="minorHAnsi" w:cstheme="minorBidi"/>
            <w:smallCaps w:val="0"/>
            <w:noProof/>
            <w:sz w:val="22"/>
            <w:szCs w:val="22"/>
          </w:rPr>
          <w:tab/>
        </w:r>
        <w:r w:rsidR="00BE0FB2" w:rsidRPr="008F082A">
          <w:rPr>
            <w:rStyle w:val="Hyperlink"/>
            <w:noProof/>
          </w:rPr>
          <w:t>Design for Manufacturing</w:t>
        </w:r>
        <w:r w:rsidR="00BE0FB2">
          <w:rPr>
            <w:noProof/>
            <w:webHidden/>
          </w:rPr>
          <w:tab/>
        </w:r>
        <w:r w:rsidR="00BE0FB2">
          <w:rPr>
            <w:noProof/>
            <w:webHidden/>
          </w:rPr>
          <w:fldChar w:fldCharType="begin"/>
        </w:r>
        <w:r w:rsidR="00BE0FB2">
          <w:rPr>
            <w:noProof/>
            <w:webHidden/>
          </w:rPr>
          <w:instrText xml:space="preserve"> PAGEREF _Toc467754441 \h </w:instrText>
        </w:r>
        <w:r w:rsidR="00BE0FB2">
          <w:rPr>
            <w:noProof/>
            <w:webHidden/>
          </w:rPr>
        </w:r>
        <w:r w:rsidR="00BE0FB2">
          <w:rPr>
            <w:noProof/>
            <w:webHidden/>
          </w:rPr>
          <w:fldChar w:fldCharType="separate"/>
        </w:r>
        <w:r w:rsidR="00BE0FB2">
          <w:rPr>
            <w:noProof/>
            <w:webHidden/>
          </w:rPr>
          <w:t>20</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2" w:history="1">
        <w:r w:rsidR="00BE0FB2" w:rsidRPr="008F082A">
          <w:rPr>
            <w:rStyle w:val="Hyperlink"/>
            <w:noProof/>
          </w:rPr>
          <w:t>3.7</w:t>
        </w:r>
        <w:r w:rsidR="00BE0FB2">
          <w:rPr>
            <w:rFonts w:asciiTheme="minorHAnsi" w:eastAsiaTheme="minorEastAsia" w:hAnsiTheme="minorHAnsi" w:cstheme="minorBidi"/>
            <w:smallCaps w:val="0"/>
            <w:noProof/>
            <w:sz w:val="22"/>
            <w:szCs w:val="22"/>
          </w:rPr>
          <w:tab/>
        </w:r>
        <w:r w:rsidR="00BE0FB2" w:rsidRPr="008F082A">
          <w:rPr>
            <w:rStyle w:val="Hyperlink"/>
            <w:noProof/>
          </w:rPr>
          <w:t>Environmental Requirements</w:t>
        </w:r>
        <w:r w:rsidR="00BE0FB2">
          <w:rPr>
            <w:noProof/>
            <w:webHidden/>
          </w:rPr>
          <w:tab/>
        </w:r>
        <w:r w:rsidR="00BE0FB2">
          <w:rPr>
            <w:noProof/>
            <w:webHidden/>
          </w:rPr>
          <w:fldChar w:fldCharType="begin"/>
        </w:r>
        <w:r w:rsidR="00BE0FB2">
          <w:rPr>
            <w:noProof/>
            <w:webHidden/>
          </w:rPr>
          <w:instrText xml:space="preserve"> PAGEREF _Toc467754442 \h </w:instrText>
        </w:r>
        <w:r w:rsidR="00BE0FB2">
          <w:rPr>
            <w:noProof/>
            <w:webHidden/>
          </w:rPr>
        </w:r>
        <w:r w:rsidR="00BE0FB2">
          <w:rPr>
            <w:noProof/>
            <w:webHidden/>
          </w:rPr>
          <w:fldChar w:fldCharType="separate"/>
        </w:r>
        <w:r w:rsidR="00BE0FB2">
          <w:rPr>
            <w:noProof/>
            <w:webHidden/>
          </w:rPr>
          <w:t>20</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43" w:history="1">
        <w:r w:rsidR="00BE0FB2" w:rsidRPr="008F082A">
          <w:rPr>
            <w:rStyle w:val="Hyperlink"/>
            <w:noProof/>
          </w:rPr>
          <w:t>4</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Software Development</w:t>
        </w:r>
        <w:r w:rsidR="00BE0FB2">
          <w:rPr>
            <w:noProof/>
            <w:webHidden/>
          </w:rPr>
          <w:tab/>
        </w:r>
        <w:r w:rsidR="00BE0FB2">
          <w:rPr>
            <w:noProof/>
            <w:webHidden/>
          </w:rPr>
          <w:fldChar w:fldCharType="begin"/>
        </w:r>
        <w:r w:rsidR="00BE0FB2">
          <w:rPr>
            <w:noProof/>
            <w:webHidden/>
          </w:rPr>
          <w:instrText xml:space="preserve"> PAGEREF _Toc467754443 \h </w:instrText>
        </w:r>
        <w:r w:rsidR="00BE0FB2">
          <w:rPr>
            <w:noProof/>
            <w:webHidden/>
          </w:rPr>
        </w:r>
        <w:r w:rsidR="00BE0FB2">
          <w:rPr>
            <w:noProof/>
            <w:webHidden/>
          </w:rPr>
          <w:fldChar w:fldCharType="separate"/>
        </w:r>
        <w:r w:rsidR="00BE0FB2">
          <w:rPr>
            <w:noProof/>
            <w:webHidden/>
          </w:rPr>
          <w:t>21</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4" w:history="1">
        <w:r w:rsidR="00BE0FB2" w:rsidRPr="008F082A">
          <w:rPr>
            <w:rStyle w:val="Hyperlink"/>
            <w:noProof/>
          </w:rPr>
          <w:t>4.1</w:t>
        </w:r>
        <w:r w:rsidR="00BE0FB2">
          <w:rPr>
            <w:rFonts w:asciiTheme="minorHAnsi" w:eastAsiaTheme="minorEastAsia" w:hAnsiTheme="minorHAnsi" w:cstheme="minorBidi"/>
            <w:smallCaps w:val="0"/>
            <w:noProof/>
            <w:sz w:val="22"/>
            <w:szCs w:val="22"/>
          </w:rPr>
          <w:tab/>
        </w:r>
        <w:r w:rsidR="00BE0FB2" w:rsidRPr="008F082A">
          <w:rPr>
            <w:rStyle w:val="Hyperlink"/>
            <w:noProof/>
          </w:rPr>
          <w:t>Key Software Features</w:t>
        </w:r>
        <w:r w:rsidR="00BE0FB2">
          <w:rPr>
            <w:noProof/>
            <w:webHidden/>
          </w:rPr>
          <w:tab/>
        </w:r>
        <w:r w:rsidR="00BE0FB2">
          <w:rPr>
            <w:noProof/>
            <w:webHidden/>
          </w:rPr>
          <w:fldChar w:fldCharType="begin"/>
        </w:r>
        <w:r w:rsidR="00BE0FB2">
          <w:rPr>
            <w:noProof/>
            <w:webHidden/>
          </w:rPr>
          <w:instrText xml:space="preserve"> PAGEREF _Toc467754444 \h </w:instrText>
        </w:r>
        <w:r w:rsidR="00BE0FB2">
          <w:rPr>
            <w:noProof/>
            <w:webHidden/>
          </w:rPr>
        </w:r>
        <w:r w:rsidR="00BE0FB2">
          <w:rPr>
            <w:noProof/>
            <w:webHidden/>
          </w:rPr>
          <w:fldChar w:fldCharType="separate"/>
        </w:r>
        <w:r w:rsidR="00BE0FB2">
          <w:rPr>
            <w:noProof/>
            <w:webHidden/>
          </w:rPr>
          <w:t>21</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45" w:history="1">
        <w:r w:rsidR="00BE0FB2" w:rsidRPr="008F082A">
          <w:rPr>
            <w:rStyle w:val="Hyperlink"/>
            <w:noProof/>
          </w:rPr>
          <w:t>5</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Industrial Design and Development</w:t>
        </w:r>
        <w:r w:rsidR="00BE0FB2">
          <w:rPr>
            <w:noProof/>
            <w:webHidden/>
          </w:rPr>
          <w:tab/>
        </w:r>
        <w:r w:rsidR="00BE0FB2">
          <w:rPr>
            <w:noProof/>
            <w:webHidden/>
          </w:rPr>
          <w:fldChar w:fldCharType="begin"/>
        </w:r>
        <w:r w:rsidR="00BE0FB2">
          <w:rPr>
            <w:noProof/>
            <w:webHidden/>
          </w:rPr>
          <w:instrText xml:space="preserve"> PAGEREF _Toc467754445 \h </w:instrText>
        </w:r>
        <w:r w:rsidR="00BE0FB2">
          <w:rPr>
            <w:noProof/>
            <w:webHidden/>
          </w:rPr>
        </w:r>
        <w:r w:rsidR="00BE0FB2">
          <w:rPr>
            <w:noProof/>
            <w:webHidden/>
          </w:rPr>
          <w:fldChar w:fldCharType="separate"/>
        </w:r>
        <w:r w:rsidR="00BE0FB2">
          <w:rPr>
            <w:noProof/>
            <w:webHidden/>
          </w:rPr>
          <w:t>21</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6" w:history="1">
        <w:r w:rsidR="00BE0FB2" w:rsidRPr="008F082A">
          <w:rPr>
            <w:rStyle w:val="Hyperlink"/>
            <w:noProof/>
          </w:rPr>
          <w:t>5.1</w:t>
        </w:r>
        <w:r w:rsidR="00BE0FB2">
          <w:rPr>
            <w:rFonts w:asciiTheme="minorHAnsi" w:eastAsiaTheme="minorEastAsia" w:hAnsiTheme="minorHAnsi" w:cstheme="minorBidi"/>
            <w:smallCaps w:val="0"/>
            <w:noProof/>
            <w:sz w:val="22"/>
            <w:szCs w:val="22"/>
          </w:rPr>
          <w:tab/>
        </w:r>
        <w:r w:rsidR="00BE0FB2" w:rsidRPr="008F082A">
          <w:rPr>
            <w:rStyle w:val="Hyperlink"/>
            <w:noProof/>
          </w:rPr>
          <w:t>Thermal analysis</w:t>
        </w:r>
        <w:r w:rsidR="00BE0FB2">
          <w:rPr>
            <w:noProof/>
            <w:webHidden/>
          </w:rPr>
          <w:tab/>
        </w:r>
        <w:r w:rsidR="00BE0FB2">
          <w:rPr>
            <w:noProof/>
            <w:webHidden/>
          </w:rPr>
          <w:fldChar w:fldCharType="begin"/>
        </w:r>
        <w:r w:rsidR="00BE0FB2">
          <w:rPr>
            <w:noProof/>
            <w:webHidden/>
          </w:rPr>
          <w:instrText xml:space="preserve"> PAGEREF _Toc467754446 \h </w:instrText>
        </w:r>
        <w:r w:rsidR="00BE0FB2">
          <w:rPr>
            <w:noProof/>
            <w:webHidden/>
          </w:rPr>
        </w:r>
        <w:r w:rsidR="00BE0FB2">
          <w:rPr>
            <w:noProof/>
            <w:webHidden/>
          </w:rPr>
          <w:fldChar w:fldCharType="separate"/>
        </w:r>
        <w:r w:rsidR="00BE0FB2">
          <w:rPr>
            <w:noProof/>
            <w:webHidden/>
          </w:rPr>
          <w:t>21</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47" w:history="1">
        <w:r w:rsidR="00BE0FB2" w:rsidRPr="008F082A">
          <w:rPr>
            <w:rStyle w:val="Hyperlink"/>
            <w:noProof/>
          </w:rPr>
          <w:t>6</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Complete Scope of Project</w:t>
        </w:r>
        <w:r w:rsidR="00BE0FB2">
          <w:rPr>
            <w:noProof/>
            <w:webHidden/>
          </w:rPr>
          <w:tab/>
        </w:r>
        <w:r w:rsidR="00BE0FB2">
          <w:rPr>
            <w:noProof/>
            <w:webHidden/>
          </w:rPr>
          <w:fldChar w:fldCharType="begin"/>
        </w:r>
        <w:r w:rsidR="00BE0FB2">
          <w:rPr>
            <w:noProof/>
            <w:webHidden/>
          </w:rPr>
          <w:instrText xml:space="preserve"> PAGEREF _Toc467754447 \h </w:instrText>
        </w:r>
        <w:r w:rsidR="00BE0FB2">
          <w:rPr>
            <w:noProof/>
            <w:webHidden/>
          </w:rPr>
        </w:r>
        <w:r w:rsidR="00BE0FB2">
          <w:rPr>
            <w:noProof/>
            <w:webHidden/>
          </w:rPr>
          <w:fldChar w:fldCharType="separate"/>
        </w:r>
        <w:r w:rsidR="00BE0FB2">
          <w:rPr>
            <w:noProof/>
            <w:webHidden/>
          </w:rPr>
          <w:t>24</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48" w:history="1">
        <w:r w:rsidR="00BE0FB2" w:rsidRPr="008F082A">
          <w:rPr>
            <w:rStyle w:val="Hyperlink"/>
            <w:noProof/>
          </w:rPr>
          <w:t>7</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Schedule, Tasks and Deliverables</w:t>
        </w:r>
        <w:r w:rsidR="00BE0FB2">
          <w:rPr>
            <w:noProof/>
            <w:webHidden/>
          </w:rPr>
          <w:tab/>
        </w:r>
        <w:r w:rsidR="00BE0FB2">
          <w:rPr>
            <w:noProof/>
            <w:webHidden/>
          </w:rPr>
          <w:fldChar w:fldCharType="begin"/>
        </w:r>
        <w:r w:rsidR="00BE0FB2">
          <w:rPr>
            <w:noProof/>
            <w:webHidden/>
          </w:rPr>
          <w:instrText xml:space="preserve"> PAGEREF _Toc467754448 \h </w:instrText>
        </w:r>
        <w:r w:rsidR="00BE0FB2">
          <w:rPr>
            <w:noProof/>
            <w:webHidden/>
          </w:rPr>
        </w:r>
        <w:r w:rsidR="00BE0FB2">
          <w:rPr>
            <w:noProof/>
            <w:webHidden/>
          </w:rPr>
          <w:fldChar w:fldCharType="separate"/>
        </w:r>
        <w:r w:rsidR="00BE0FB2">
          <w:rPr>
            <w:noProof/>
            <w:webHidden/>
          </w:rPr>
          <w:t>25</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49" w:history="1">
        <w:r w:rsidR="00BE0FB2" w:rsidRPr="008F082A">
          <w:rPr>
            <w:rStyle w:val="Hyperlink"/>
            <w:noProof/>
          </w:rPr>
          <w:t>7.1</w:t>
        </w:r>
        <w:r w:rsidR="00BE0FB2">
          <w:rPr>
            <w:rFonts w:asciiTheme="minorHAnsi" w:eastAsiaTheme="minorEastAsia" w:hAnsiTheme="minorHAnsi" w:cstheme="minorBidi"/>
            <w:smallCaps w:val="0"/>
            <w:noProof/>
            <w:sz w:val="22"/>
            <w:szCs w:val="22"/>
          </w:rPr>
          <w:tab/>
        </w:r>
        <w:r w:rsidR="00BE0FB2" w:rsidRPr="008F082A">
          <w:rPr>
            <w:rStyle w:val="Hyperlink"/>
            <w:noProof/>
          </w:rPr>
          <w:t>Schedule</w:t>
        </w:r>
        <w:r w:rsidR="00BE0FB2">
          <w:rPr>
            <w:noProof/>
            <w:webHidden/>
          </w:rPr>
          <w:tab/>
        </w:r>
        <w:r w:rsidR="00BE0FB2">
          <w:rPr>
            <w:noProof/>
            <w:webHidden/>
          </w:rPr>
          <w:fldChar w:fldCharType="begin"/>
        </w:r>
        <w:r w:rsidR="00BE0FB2">
          <w:rPr>
            <w:noProof/>
            <w:webHidden/>
          </w:rPr>
          <w:instrText xml:space="preserve"> PAGEREF _Toc467754449 \h </w:instrText>
        </w:r>
        <w:r w:rsidR="00BE0FB2">
          <w:rPr>
            <w:noProof/>
            <w:webHidden/>
          </w:rPr>
        </w:r>
        <w:r w:rsidR="00BE0FB2">
          <w:rPr>
            <w:noProof/>
            <w:webHidden/>
          </w:rPr>
          <w:fldChar w:fldCharType="separate"/>
        </w:r>
        <w:r w:rsidR="00BE0FB2">
          <w:rPr>
            <w:noProof/>
            <w:webHidden/>
          </w:rPr>
          <w:t>25</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50" w:history="1">
        <w:r w:rsidR="00BE0FB2" w:rsidRPr="008F082A">
          <w:rPr>
            <w:rStyle w:val="Hyperlink"/>
            <w:noProof/>
          </w:rPr>
          <w:t>8</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Commercial Terms</w:t>
        </w:r>
        <w:r w:rsidR="00BE0FB2">
          <w:rPr>
            <w:noProof/>
            <w:webHidden/>
          </w:rPr>
          <w:tab/>
        </w:r>
        <w:r w:rsidR="00BE0FB2">
          <w:rPr>
            <w:noProof/>
            <w:webHidden/>
          </w:rPr>
          <w:fldChar w:fldCharType="begin"/>
        </w:r>
        <w:r w:rsidR="00BE0FB2">
          <w:rPr>
            <w:noProof/>
            <w:webHidden/>
          </w:rPr>
          <w:instrText xml:space="preserve"> PAGEREF _Toc467754450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51" w:history="1">
        <w:r w:rsidR="00BE0FB2" w:rsidRPr="008F082A">
          <w:rPr>
            <w:rStyle w:val="Hyperlink"/>
            <w:noProof/>
          </w:rPr>
          <w:t>8.1</w:t>
        </w:r>
        <w:r w:rsidR="00BE0FB2">
          <w:rPr>
            <w:rFonts w:asciiTheme="minorHAnsi" w:eastAsiaTheme="minorEastAsia" w:hAnsiTheme="minorHAnsi" w:cstheme="minorBidi"/>
            <w:smallCaps w:val="0"/>
            <w:noProof/>
            <w:sz w:val="22"/>
            <w:szCs w:val="22"/>
          </w:rPr>
          <w:tab/>
        </w:r>
        <w:r w:rsidR="00BE0FB2" w:rsidRPr="008F082A">
          <w:rPr>
            <w:rStyle w:val="Hyperlink"/>
            <w:noProof/>
          </w:rPr>
          <w:t>Fees</w:t>
        </w:r>
        <w:r w:rsidR="00BE0FB2">
          <w:rPr>
            <w:noProof/>
            <w:webHidden/>
          </w:rPr>
          <w:tab/>
        </w:r>
        <w:r w:rsidR="00BE0FB2">
          <w:rPr>
            <w:noProof/>
            <w:webHidden/>
          </w:rPr>
          <w:fldChar w:fldCharType="begin"/>
        </w:r>
        <w:r w:rsidR="00BE0FB2">
          <w:rPr>
            <w:noProof/>
            <w:webHidden/>
          </w:rPr>
          <w:instrText xml:space="preserve"> PAGEREF _Toc467754451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52" w:history="1">
        <w:r w:rsidR="00BE0FB2" w:rsidRPr="008F082A">
          <w:rPr>
            <w:rStyle w:val="Hyperlink"/>
            <w:noProof/>
          </w:rPr>
          <w:t>8.1.1</w:t>
        </w:r>
        <w:r w:rsidR="00BE0FB2">
          <w:rPr>
            <w:rFonts w:asciiTheme="minorHAnsi" w:eastAsiaTheme="minorEastAsia" w:hAnsiTheme="minorHAnsi" w:cstheme="minorBidi"/>
            <w:i w:val="0"/>
            <w:iCs w:val="0"/>
            <w:noProof/>
            <w:sz w:val="22"/>
            <w:szCs w:val="22"/>
          </w:rPr>
          <w:tab/>
        </w:r>
        <w:r w:rsidR="00BE0FB2" w:rsidRPr="008F082A">
          <w:rPr>
            <w:rStyle w:val="Hyperlink"/>
            <w:noProof/>
          </w:rPr>
          <w:t>Non-Recurring Engineering Fees Milestones</w:t>
        </w:r>
        <w:r w:rsidR="00BE0FB2">
          <w:rPr>
            <w:noProof/>
            <w:webHidden/>
          </w:rPr>
          <w:tab/>
        </w:r>
        <w:r w:rsidR="00BE0FB2">
          <w:rPr>
            <w:noProof/>
            <w:webHidden/>
          </w:rPr>
          <w:fldChar w:fldCharType="begin"/>
        </w:r>
        <w:r w:rsidR="00BE0FB2">
          <w:rPr>
            <w:noProof/>
            <w:webHidden/>
          </w:rPr>
          <w:instrText xml:space="preserve"> PAGEREF _Toc467754452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53" w:history="1">
        <w:r w:rsidR="00BE0FB2" w:rsidRPr="008F082A">
          <w:rPr>
            <w:rStyle w:val="Hyperlink"/>
            <w:noProof/>
          </w:rPr>
          <w:t>8.1.2</w:t>
        </w:r>
        <w:r w:rsidR="00BE0FB2">
          <w:rPr>
            <w:rFonts w:asciiTheme="minorHAnsi" w:eastAsiaTheme="minorEastAsia" w:hAnsiTheme="minorHAnsi" w:cstheme="minorBidi"/>
            <w:i w:val="0"/>
            <w:iCs w:val="0"/>
            <w:noProof/>
            <w:sz w:val="22"/>
            <w:szCs w:val="22"/>
          </w:rPr>
          <w:tab/>
        </w:r>
        <w:r w:rsidR="00BE0FB2" w:rsidRPr="008F082A">
          <w:rPr>
            <w:rStyle w:val="Hyperlink"/>
            <w:noProof/>
          </w:rPr>
          <w:t>Prototype Fees for 10 boards</w:t>
        </w:r>
        <w:r w:rsidR="00BE0FB2">
          <w:rPr>
            <w:noProof/>
            <w:webHidden/>
          </w:rPr>
          <w:tab/>
        </w:r>
        <w:r w:rsidR="00BE0FB2">
          <w:rPr>
            <w:noProof/>
            <w:webHidden/>
          </w:rPr>
          <w:fldChar w:fldCharType="begin"/>
        </w:r>
        <w:r w:rsidR="00BE0FB2">
          <w:rPr>
            <w:noProof/>
            <w:webHidden/>
          </w:rPr>
          <w:instrText xml:space="preserve"> PAGEREF _Toc467754453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54" w:history="1">
        <w:r w:rsidR="00BE0FB2" w:rsidRPr="008F082A">
          <w:rPr>
            <w:rStyle w:val="Hyperlink"/>
            <w:noProof/>
          </w:rPr>
          <w:t>8.1.3</w:t>
        </w:r>
        <w:r w:rsidR="00BE0FB2">
          <w:rPr>
            <w:rFonts w:asciiTheme="minorHAnsi" w:eastAsiaTheme="minorEastAsia" w:hAnsiTheme="minorHAnsi" w:cstheme="minorBidi"/>
            <w:i w:val="0"/>
            <w:iCs w:val="0"/>
            <w:noProof/>
            <w:sz w:val="22"/>
            <w:szCs w:val="22"/>
          </w:rPr>
          <w:tab/>
        </w:r>
        <w:r w:rsidR="00BE0FB2" w:rsidRPr="008F082A">
          <w:rPr>
            <w:rStyle w:val="Hyperlink"/>
            <w:noProof/>
          </w:rPr>
          <w:t>Payment Milestones</w:t>
        </w:r>
        <w:r w:rsidR="00BE0FB2">
          <w:rPr>
            <w:noProof/>
            <w:webHidden/>
          </w:rPr>
          <w:tab/>
        </w:r>
        <w:r w:rsidR="00BE0FB2">
          <w:rPr>
            <w:noProof/>
            <w:webHidden/>
          </w:rPr>
          <w:fldChar w:fldCharType="begin"/>
        </w:r>
        <w:r w:rsidR="00BE0FB2">
          <w:rPr>
            <w:noProof/>
            <w:webHidden/>
          </w:rPr>
          <w:instrText xml:space="preserve"> PAGEREF _Toc467754454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55" w:history="1">
        <w:r w:rsidR="00BE0FB2" w:rsidRPr="008F082A">
          <w:rPr>
            <w:rStyle w:val="Hyperlink"/>
            <w:noProof/>
          </w:rPr>
          <w:t>8.1.4</w:t>
        </w:r>
        <w:r w:rsidR="00BE0FB2">
          <w:rPr>
            <w:rFonts w:asciiTheme="minorHAnsi" w:eastAsiaTheme="minorEastAsia" w:hAnsiTheme="minorHAnsi" w:cstheme="minorBidi"/>
            <w:i w:val="0"/>
            <w:iCs w:val="0"/>
            <w:noProof/>
            <w:sz w:val="22"/>
            <w:szCs w:val="22"/>
          </w:rPr>
          <w:tab/>
        </w:r>
        <w:r w:rsidR="00BE0FB2" w:rsidRPr="008F082A">
          <w:rPr>
            <w:rStyle w:val="Hyperlink"/>
            <w:noProof/>
          </w:rPr>
          <w:t>Travel Costs</w:t>
        </w:r>
        <w:r w:rsidR="00BE0FB2">
          <w:rPr>
            <w:noProof/>
            <w:webHidden/>
          </w:rPr>
          <w:tab/>
        </w:r>
        <w:r w:rsidR="00BE0FB2">
          <w:rPr>
            <w:noProof/>
            <w:webHidden/>
          </w:rPr>
          <w:fldChar w:fldCharType="begin"/>
        </w:r>
        <w:r w:rsidR="00BE0FB2">
          <w:rPr>
            <w:noProof/>
            <w:webHidden/>
          </w:rPr>
          <w:instrText xml:space="preserve"> PAGEREF _Toc467754455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67754456" w:history="1">
        <w:r w:rsidR="00BE0FB2" w:rsidRPr="008F082A">
          <w:rPr>
            <w:rStyle w:val="Hyperlink"/>
            <w:noProof/>
          </w:rPr>
          <w:t>8.1.5</w:t>
        </w:r>
        <w:r w:rsidR="00BE0FB2">
          <w:rPr>
            <w:rFonts w:asciiTheme="minorHAnsi" w:eastAsiaTheme="minorEastAsia" w:hAnsiTheme="minorHAnsi" w:cstheme="minorBidi"/>
            <w:i w:val="0"/>
            <w:iCs w:val="0"/>
            <w:noProof/>
            <w:sz w:val="22"/>
            <w:szCs w:val="22"/>
          </w:rPr>
          <w:tab/>
        </w:r>
        <w:r w:rsidR="00BE0FB2" w:rsidRPr="008F082A">
          <w:rPr>
            <w:rStyle w:val="Hyperlink"/>
            <w:noProof/>
          </w:rPr>
          <w:t>Certification Fee</w:t>
        </w:r>
        <w:r w:rsidR="00BE0FB2">
          <w:rPr>
            <w:noProof/>
            <w:webHidden/>
          </w:rPr>
          <w:tab/>
        </w:r>
        <w:r w:rsidR="00BE0FB2">
          <w:rPr>
            <w:noProof/>
            <w:webHidden/>
          </w:rPr>
          <w:fldChar w:fldCharType="begin"/>
        </w:r>
        <w:r w:rsidR="00BE0FB2">
          <w:rPr>
            <w:noProof/>
            <w:webHidden/>
          </w:rPr>
          <w:instrText xml:space="preserve"> PAGEREF _Toc467754456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1"/>
        <w:rPr>
          <w:rFonts w:asciiTheme="minorHAnsi" w:eastAsiaTheme="minorEastAsia" w:hAnsiTheme="minorHAnsi" w:cstheme="minorBidi"/>
          <w:b w:val="0"/>
          <w:i w:val="0"/>
          <w:iCs w:val="0"/>
          <w:caps w:val="0"/>
          <w:noProof/>
          <w:sz w:val="22"/>
          <w:szCs w:val="22"/>
        </w:rPr>
      </w:pPr>
      <w:hyperlink w:anchor="_Toc467754457" w:history="1">
        <w:r w:rsidR="00BE0FB2" w:rsidRPr="008F082A">
          <w:rPr>
            <w:rStyle w:val="Hyperlink"/>
            <w:noProof/>
          </w:rPr>
          <w:t>9</w:t>
        </w:r>
        <w:r w:rsidR="00BE0FB2">
          <w:rPr>
            <w:rFonts w:asciiTheme="minorHAnsi" w:eastAsiaTheme="minorEastAsia" w:hAnsiTheme="minorHAnsi" w:cstheme="minorBidi"/>
            <w:b w:val="0"/>
            <w:i w:val="0"/>
            <w:iCs w:val="0"/>
            <w:caps w:val="0"/>
            <w:noProof/>
            <w:sz w:val="22"/>
            <w:szCs w:val="22"/>
          </w:rPr>
          <w:tab/>
        </w:r>
        <w:r w:rsidR="00BE0FB2" w:rsidRPr="008F082A">
          <w:rPr>
            <w:rStyle w:val="Hyperlink"/>
            <w:noProof/>
          </w:rPr>
          <w:t>About VVDN</w:t>
        </w:r>
        <w:r w:rsidR="00BE0FB2">
          <w:rPr>
            <w:noProof/>
            <w:webHidden/>
          </w:rPr>
          <w:tab/>
        </w:r>
        <w:r w:rsidR="00BE0FB2">
          <w:rPr>
            <w:noProof/>
            <w:webHidden/>
          </w:rPr>
          <w:fldChar w:fldCharType="begin"/>
        </w:r>
        <w:r w:rsidR="00BE0FB2">
          <w:rPr>
            <w:noProof/>
            <w:webHidden/>
          </w:rPr>
          <w:instrText xml:space="preserve"> PAGEREF _Toc467754457 \h </w:instrText>
        </w:r>
        <w:r w:rsidR="00BE0FB2">
          <w:rPr>
            <w:noProof/>
            <w:webHidden/>
          </w:rPr>
        </w:r>
        <w:r w:rsidR="00BE0FB2">
          <w:rPr>
            <w:noProof/>
            <w:webHidden/>
          </w:rPr>
          <w:fldChar w:fldCharType="separate"/>
        </w:r>
        <w:r w:rsidR="00BE0FB2">
          <w:rPr>
            <w:noProof/>
            <w:webHidden/>
          </w:rPr>
          <w:t>26</w:t>
        </w:r>
        <w:r w:rsidR="00BE0FB2">
          <w:rPr>
            <w:noProof/>
            <w:webHidden/>
          </w:rPr>
          <w:fldChar w:fldCharType="end"/>
        </w:r>
      </w:hyperlink>
    </w:p>
    <w:p w:rsidR="00BE0FB2" w:rsidRDefault="00B40392">
      <w:pPr>
        <w:pStyle w:val="TOC2"/>
        <w:tabs>
          <w:tab w:val="left" w:pos="960"/>
          <w:tab w:val="right" w:leader="dot" w:pos="9350"/>
        </w:tabs>
        <w:rPr>
          <w:rFonts w:asciiTheme="minorHAnsi" w:eastAsiaTheme="minorEastAsia" w:hAnsiTheme="minorHAnsi" w:cstheme="minorBidi"/>
          <w:smallCaps w:val="0"/>
          <w:noProof/>
          <w:sz w:val="22"/>
          <w:szCs w:val="22"/>
        </w:rPr>
      </w:pPr>
      <w:hyperlink w:anchor="_Toc467754458" w:history="1">
        <w:r w:rsidR="00BE0FB2" w:rsidRPr="008F082A">
          <w:rPr>
            <w:rStyle w:val="Hyperlink"/>
            <w:noProof/>
          </w:rPr>
          <w:t>9.1</w:t>
        </w:r>
        <w:r w:rsidR="00BE0FB2">
          <w:rPr>
            <w:rFonts w:asciiTheme="minorHAnsi" w:eastAsiaTheme="minorEastAsia" w:hAnsiTheme="minorHAnsi" w:cstheme="minorBidi"/>
            <w:smallCaps w:val="0"/>
            <w:noProof/>
            <w:sz w:val="22"/>
            <w:szCs w:val="22"/>
          </w:rPr>
          <w:tab/>
        </w:r>
        <w:r w:rsidR="00BE0FB2" w:rsidRPr="008F082A">
          <w:rPr>
            <w:rStyle w:val="Hyperlink"/>
            <w:noProof/>
          </w:rPr>
          <w:t>Development Process</w:t>
        </w:r>
        <w:r w:rsidR="00BE0FB2">
          <w:rPr>
            <w:noProof/>
            <w:webHidden/>
          </w:rPr>
          <w:tab/>
        </w:r>
        <w:r w:rsidR="00BE0FB2">
          <w:rPr>
            <w:noProof/>
            <w:webHidden/>
          </w:rPr>
          <w:fldChar w:fldCharType="begin"/>
        </w:r>
        <w:r w:rsidR="00BE0FB2">
          <w:rPr>
            <w:noProof/>
            <w:webHidden/>
          </w:rPr>
          <w:instrText xml:space="preserve"> PAGEREF _Toc467754458 \h </w:instrText>
        </w:r>
        <w:r w:rsidR="00BE0FB2">
          <w:rPr>
            <w:noProof/>
            <w:webHidden/>
          </w:rPr>
        </w:r>
        <w:r w:rsidR="00BE0FB2">
          <w:rPr>
            <w:noProof/>
            <w:webHidden/>
          </w:rPr>
          <w:fldChar w:fldCharType="separate"/>
        </w:r>
        <w:r w:rsidR="00BE0FB2">
          <w:rPr>
            <w:noProof/>
            <w:webHidden/>
          </w:rPr>
          <w:t>27</w:t>
        </w:r>
        <w:r w:rsidR="00BE0FB2">
          <w:rPr>
            <w:noProof/>
            <w:webHidden/>
          </w:rPr>
          <w:fldChar w:fldCharType="end"/>
        </w:r>
      </w:hyperlink>
    </w:p>
    <w:p w:rsidR="00EC7C50" w:rsidRDefault="00974449" w:rsidP="006A4124">
      <w:r w:rsidRPr="00C6784E">
        <w:fldChar w:fldCharType="end"/>
      </w:r>
    </w:p>
    <w:p w:rsidR="008B721E" w:rsidRDefault="008B721E" w:rsidP="006A4124"/>
    <w:p w:rsidR="00931B00" w:rsidRDefault="00931B00" w:rsidP="006A4124"/>
    <w:p w:rsidR="00FB2311" w:rsidRDefault="00FB2311" w:rsidP="006A4124"/>
    <w:p w:rsidR="00FB2311" w:rsidRDefault="00FB2311" w:rsidP="006A4124"/>
    <w:p w:rsidR="00EC7C50" w:rsidRPr="003308C1" w:rsidRDefault="008B721E" w:rsidP="006A4124">
      <w:pPr>
        <w:rPr>
          <w:b/>
          <w:bCs/>
          <w:i/>
          <w:iCs/>
        </w:rPr>
      </w:pPr>
      <w:r>
        <w:rPr>
          <w:b/>
          <w:bCs/>
          <w:i/>
          <w:iCs/>
        </w:rPr>
        <w:t xml:space="preserve">List of </w:t>
      </w:r>
      <w:r w:rsidR="003308C1" w:rsidRPr="003308C1">
        <w:rPr>
          <w:b/>
          <w:bCs/>
          <w:i/>
          <w:iCs/>
        </w:rPr>
        <w:t>Figure</w:t>
      </w:r>
      <w:r w:rsidR="003308C1">
        <w:rPr>
          <w:b/>
          <w:bCs/>
          <w:i/>
          <w:iCs/>
        </w:rPr>
        <w:t>s</w:t>
      </w:r>
    </w:p>
    <w:p w:rsidR="00181FDC" w:rsidRDefault="00974449">
      <w:pPr>
        <w:pStyle w:val="TableofFigures"/>
        <w:tabs>
          <w:tab w:val="right" w:leader="dot" w:pos="9350"/>
        </w:tabs>
        <w:rPr>
          <w:rFonts w:asciiTheme="minorHAnsi" w:eastAsiaTheme="minorEastAsia" w:hAnsiTheme="minorHAnsi" w:cstheme="minorBidi"/>
          <w:noProof/>
          <w:sz w:val="22"/>
          <w:szCs w:val="22"/>
          <w:lang w:val="en-IN" w:eastAsia="en-IN"/>
        </w:rPr>
      </w:pPr>
      <w:r>
        <w:fldChar w:fldCharType="begin"/>
      </w:r>
      <w:r w:rsidR="003308C1">
        <w:instrText xml:space="preserve"> TOC \h \z \c "Figure" </w:instrText>
      </w:r>
      <w:r>
        <w:fldChar w:fldCharType="separate"/>
      </w:r>
      <w:hyperlink w:anchor="_Toc463820572" w:history="1">
        <w:r w:rsidR="00181FDC" w:rsidRPr="002F615C">
          <w:rPr>
            <w:rStyle w:val="Hyperlink"/>
            <w:noProof/>
          </w:rPr>
          <w:t>Figure 1: Product Overview</w:t>
        </w:r>
        <w:r w:rsidR="00181FDC">
          <w:rPr>
            <w:noProof/>
            <w:webHidden/>
          </w:rPr>
          <w:tab/>
        </w:r>
        <w:r>
          <w:rPr>
            <w:noProof/>
            <w:webHidden/>
          </w:rPr>
          <w:fldChar w:fldCharType="begin"/>
        </w:r>
        <w:r w:rsidR="00181FDC">
          <w:rPr>
            <w:noProof/>
            <w:webHidden/>
          </w:rPr>
          <w:instrText xml:space="preserve"> PAGEREF _Toc463820572 \h </w:instrText>
        </w:r>
        <w:r>
          <w:rPr>
            <w:noProof/>
            <w:webHidden/>
          </w:rPr>
        </w:r>
        <w:r>
          <w:rPr>
            <w:noProof/>
            <w:webHidden/>
          </w:rPr>
          <w:fldChar w:fldCharType="separate"/>
        </w:r>
        <w:r w:rsidR="00181FDC">
          <w:rPr>
            <w:noProof/>
            <w:webHidden/>
          </w:rPr>
          <w:t>5</w:t>
        </w:r>
        <w:r>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3" w:history="1">
        <w:r w:rsidR="00181FDC" w:rsidRPr="002F615C">
          <w:rPr>
            <w:rStyle w:val="Hyperlink"/>
            <w:noProof/>
          </w:rPr>
          <w:t>Figure 2: Tablet Remote Control Hardware Architecture</w:t>
        </w:r>
        <w:r w:rsidR="00181FDC">
          <w:rPr>
            <w:noProof/>
            <w:webHidden/>
          </w:rPr>
          <w:tab/>
        </w:r>
        <w:r w:rsidR="00974449">
          <w:rPr>
            <w:noProof/>
            <w:webHidden/>
          </w:rPr>
          <w:fldChar w:fldCharType="begin"/>
        </w:r>
        <w:r w:rsidR="00181FDC">
          <w:rPr>
            <w:noProof/>
            <w:webHidden/>
          </w:rPr>
          <w:instrText xml:space="preserve"> PAGEREF _Toc463820573 \h </w:instrText>
        </w:r>
        <w:r w:rsidR="00974449">
          <w:rPr>
            <w:noProof/>
            <w:webHidden/>
          </w:rPr>
        </w:r>
        <w:r w:rsidR="00974449">
          <w:rPr>
            <w:noProof/>
            <w:webHidden/>
          </w:rPr>
          <w:fldChar w:fldCharType="separate"/>
        </w:r>
        <w:r w:rsidR="00181FDC">
          <w:rPr>
            <w:noProof/>
            <w:webHidden/>
          </w:rPr>
          <w:t>8</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4" w:history="1">
        <w:r w:rsidR="00181FDC" w:rsidRPr="002F615C">
          <w:rPr>
            <w:rStyle w:val="Hyperlink"/>
            <w:noProof/>
          </w:rPr>
          <w:t>Figure 3: Wireless Charger Hardware Architecture</w:t>
        </w:r>
        <w:r w:rsidR="00181FDC">
          <w:rPr>
            <w:noProof/>
            <w:webHidden/>
          </w:rPr>
          <w:tab/>
        </w:r>
        <w:r w:rsidR="00974449">
          <w:rPr>
            <w:noProof/>
            <w:webHidden/>
          </w:rPr>
          <w:fldChar w:fldCharType="begin"/>
        </w:r>
        <w:r w:rsidR="00181FDC">
          <w:rPr>
            <w:noProof/>
            <w:webHidden/>
          </w:rPr>
          <w:instrText xml:space="preserve"> PAGEREF _Toc463820574 \h </w:instrText>
        </w:r>
        <w:r w:rsidR="00974449">
          <w:rPr>
            <w:noProof/>
            <w:webHidden/>
          </w:rPr>
        </w:r>
        <w:r w:rsidR="00974449">
          <w:rPr>
            <w:noProof/>
            <w:webHidden/>
          </w:rPr>
          <w:fldChar w:fldCharType="separate"/>
        </w:r>
        <w:r w:rsidR="00181FDC">
          <w:rPr>
            <w:noProof/>
            <w:webHidden/>
          </w:rPr>
          <w:t>12</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5" w:history="1">
        <w:r w:rsidR="00181FDC" w:rsidRPr="002F615C">
          <w:rPr>
            <w:rStyle w:val="Hyperlink"/>
            <w:noProof/>
          </w:rPr>
          <w:t>Figure 4: Tablet Mechanical Dimension</w:t>
        </w:r>
        <w:r w:rsidR="00181FDC">
          <w:rPr>
            <w:noProof/>
            <w:webHidden/>
          </w:rPr>
          <w:tab/>
        </w:r>
        <w:r w:rsidR="00974449">
          <w:rPr>
            <w:noProof/>
            <w:webHidden/>
          </w:rPr>
          <w:fldChar w:fldCharType="begin"/>
        </w:r>
        <w:r w:rsidR="00181FDC">
          <w:rPr>
            <w:noProof/>
            <w:webHidden/>
          </w:rPr>
          <w:instrText xml:space="preserve"> PAGEREF _Toc463820575 \h </w:instrText>
        </w:r>
        <w:r w:rsidR="00974449">
          <w:rPr>
            <w:noProof/>
            <w:webHidden/>
          </w:rPr>
        </w:r>
        <w:r w:rsidR="00974449">
          <w:rPr>
            <w:noProof/>
            <w:webHidden/>
          </w:rPr>
          <w:fldChar w:fldCharType="separate"/>
        </w:r>
        <w:r w:rsidR="00181FDC">
          <w:rPr>
            <w:noProof/>
            <w:webHidden/>
          </w:rPr>
          <w:t>14</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6" w:history="1">
        <w:r w:rsidR="00181FDC" w:rsidRPr="002F615C">
          <w:rPr>
            <w:rStyle w:val="Hyperlink"/>
            <w:noProof/>
          </w:rPr>
          <w:t>Figure 5: Wireless Charger Mechanical Dimensions</w:t>
        </w:r>
        <w:r w:rsidR="00181FDC">
          <w:rPr>
            <w:noProof/>
            <w:webHidden/>
          </w:rPr>
          <w:tab/>
        </w:r>
        <w:r w:rsidR="00974449">
          <w:rPr>
            <w:noProof/>
            <w:webHidden/>
          </w:rPr>
          <w:fldChar w:fldCharType="begin"/>
        </w:r>
        <w:r w:rsidR="00181FDC">
          <w:rPr>
            <w:noProof/>
            <w:webHidden/>
          </w:rPr>
          <w:instrText xml:space="preserve"> PAGEREF _Toc463820576 \h </w:instrText>
        </w:r>
        <w:r w:rsidR="00974449">
          <w:rPr>
            <w:noProof/>
            <w:webHidden/>
          </w:rPr>
        </w:r>
        <w:r w:rsidR="00974449">
          <w:rPr>
            <w:noProof/>
            <w:webHidden/>
          </w:rPr>
          <w:fldChar w:fldCharType="separate"/>
        </w:r>
        <w:r w:rsidR="00181FDC">
          <w:rPr>
            <w:noProof/>
            <w:webHidden/>
          </w:rPr>
          <w:t>15</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7" w:history="1">
        <w:r w:rsidR="00181FDC" w:rsidRPr="002F615C">
          <w:rPr>
            <w:rStyle w:val="Hyperlink"/>
            <w:noProof/>
          </w:rPr>
          <w:t>Figure 6: Wireless Charger Isometric View</w:t>
        </w:r>
        <w:r w:rsidR="00181FDC">
          <w:rPr>
            <w:noProof/>
            <w:webHidden/>
          </w:rPr>
          <w:tab/>
        </w:r>
        <w:r w:rsidR="00974449">
          <w:rPr>
            <w:noProof/>
            <w:webHidden/>
          </w:rPr>
          <w:fldChar w:fldCharType="begin"/>
        </w:r>
        <w:r w:rsidR="00181FDC">
          <w:rPr>
            <w:noProof/>
            <w:webHidden/>
          </w:rPr>
          <w:instrText xml:space="preserve"> PAGEREF _Toc463820577 \h </w:instrText>
        </w:r>
        <w:r w:rsidR="00974449">
          <w:rPr>
            <w:noProof/>
            <w:webHidden/>
          </w:rPr>
        </w:r>
        <w:r w:rsidR="00974449">
          <w:rPr>
            <w:noProof/>
            <w:webHidden/>
          </w:rPr>
          <w:fldChar w:fldCharType="separate"/>
        </w:r>
        <w:r w:rsidR="00181FDC">
          <w:rPr>
            <w:noProof/>
            <w:webHidden/>
          </w:rPr>
          <w:t>16</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8" w:history="1">
        <w:r w:rsidR="00181FDC" w:rsidRPr="002F615C">
          <w:rPr>
            <w:rStyle w:val="Hyperlink"/>
            <w:noProof/>
          </w:rPr>
          <w:t>Figure 7: Sample Thermal Profiling</w:t>
        </w:r>
        <w:r w:rsidR="00181FDC">
          <w:rPr>
            <w:noProof/>
            <w:webHidden/>
          </w:rPr>
          <w:tab/>
        </w:r>
        <w:r w:rsidR="00974449">
          <w:rPr>
            <w:noProof/>
            <w:webHidden/>
          </w:rPr>
          <w:fldChar w:fldCharType="begin"/>
        </w:r>
        <w:r w:rsidR="00181FDC">
          <w:rPr>
            <w:noProof/>
            <w:webHidden/>
          </w:rPr>
          <w:instrText xml:space="preserve"> PAGEREF _Toc463820578 \h </w:instrText>
        </w:r>
        <w:r w:rsidR="00974449">
          <w:rPr>
            <w:noProof/>
            <w:webHidden/>
          </w:rPr>
        </w:r>
        <w:r w:rsidR="00974449">
          <w:rPr>
            <w:noProof/>
            <w:webHidden/>
          </w:rPr>
          <w:fldChar w:fldCharType="separate"/>
        </w:r>
        <w:r w:rsidR="00181FDC">
          <w:rPr>
            <w:noProof/>
            <w:webHidden/>
          </w:rPr>
          <w:t>21</w:t>
        </w:r>
        <w:r w:rsidR="00974449">
          <w:rPr>
            <w:noProof/>
            <w:webHidden/>
          </w:rPr>
          <w:fldChar w:fldCharType="end"/>
        </w:r>
      </w:hyperlink>
    </w:p>
    <w:p w:rsidR="00181FDC" w:rsidRDefault="00B40392">
      <w:pPr>
        <w:pStyle w:val="TableofFigures"/>
        <w:tabs>
          <w:tab w:val="right" w:leader="dot" w:pos="9350"/>
        </w:tabs>
        <w:rPr>
          <w:rFonts w:asciiTheme="minorHAnsi" w:eastAsiaTheme="minorEastAsia" w:hAnsiTheme="minorHAnsi" w:cstheme="minorBidi"/>
          <w:noProof/>
          <w:sz w:val="22"/>
          <w:szCs w:val="22"/>
          <w:lang w:val="en-IN" w:eastAsia="en-IN"/>
        </w:rPr>
      </w:pPr>
      <w:hyperlink w:anchor="_Toc463820579" w:history="1">
        <w:r w:rsidR="00181FDC" w:rsidRPr="002F615C">
          <w:rPr>
            <w:rStyle w:val="Hyperlink"/>
            <w:noProof/>
          </w:rPr>
          <w:t>Figure 8: Product development process at VVDN</w:t>
        </w:r>
        <w:r w:rsidR="00181FDC">
          <w:rPr>
            <w:noProof/>
            <w:webHidden/>
          </w:rPr>
          <w:tab/>
        </w:r>
        <w:r w:rsidR="00974449">
          <w:rPr>
            <w:noProof/>
            <w:webHidden/>
          </w:rPr>
          <w:fldChar w:fldCharType="begin"/>
        </w:r>
        <w:r w:rsidR="00181FDC">
          <w:rPr>
            <w:noProof/>
            <w:webHidden/>
          </w:rPr>
          <w:instrText xml:space="preserve"> PAGEREF _Toc463820579 \h </w:instrText>
        </w:r>
        <w:r w:rsidR="00974449">
          <w:rPr>
            <w:noProof/>
            <w:webHidden/>
          </w:rPr>
        </w:r>
        <w:r w:rsidR="00974449">
          <w:rPr>
            <w:noProof/>
            <w:webHidden/>
          </w:rPr>
          <w:fldChar w:fldCharType="separate"/>
        </w:r>
        <w:r w:rsidR="00181FDC">
          <w:rPr>
            <w:noProof/>
            <w:webHidden/>
          </w:rPr>
          <w:t>26</w:t>
        </w:r>
        <w:r w:rsidR="00974449">
          <w:rPr>
            <w:noProof/>
            <w:webHidden/>
          </w:rPr>
          <w:fldChar w:fldCharType="end"/>
        </w:r>
      </w:hyperlink>
    </w:p>
    <w:p w:rsidR="008B721E" w:rsidRDefault="00974449" w:rsidP="00A9211D">
      <w:r>
        <w:fldChar w:fldCharType="end"/>
      </w:r>
    </w:p>
    <w:p w:rsidR="008B721E" w:rsidRDefault="008B721E" w:rsidP="00A9211D"/>
    <w:p w:rsidR="009F2CE2" w:rsidRDefault="009F2CE2" w:rsidP="00A9211D"/>
    <w:p w:rsidR="009F2CE2" w:rsidRDefault="009F2CE2" w:rsidP="00A9211D"/>
    <w:p w:rsidR="002248BF" w:rsidRPr="002248BF" w:rsidRDefault="002248BF" w:rsidP="006A4124">
      <w:pPr>
        <w:rPr>
          <w:b/>
          <w:i/>
        </w:rPr>
      </w:pPr>
      <w:r w:rsidRPr="002248BF">
        <w:rPr>
          <w:b/>
          <w:i/>
        </w:rPr>
        <w:t>List of Tables</w:t>
      </w:r>
    </w:p>
    <w:p w:rsidR="00AB10FF" w:rsidRDefault="00974449">
      <w:pPr>
        <w:pStyle w:val="TableofFigures"/>
        <w:tabs>
          <w:tab w:val="right" w:leader="dot" w:pos="9350"/>
        </w:tabs>
        <w:rPr>
          <w:rFonts w:asciiTheme="minorHAnsi" w:eastAsiaTheme="minorEastAsia" w:hAnsiTheme="minorHAnsi" w:cstheme="minorBidi"/>
          <w:noProof/>
          <w:sz w:val="22"/>
          <w:szCs w:val="22"/>
        </w:rPr>
      </w:pPr>
      <w:r>
        <w:fldChar w:fldCharType="begin"/>
      </w:r>
      <w:r w:rsidR="002248BF">
        <w:instrText xml:space="preserve"> TOC \h \z \c "Table" </w:instrText>
      </w:r>
      <w:r>
        <w:fldChar w:fldCharType="separate"/>
      </w:r>
      <w:hyperlink w:anchor="_Toc467754514" w:history="1">
        <w:r w:rsidR="00AB10FF" w:rsidRPr="00345BA7">
          <w:rPr>
            <w:rStyle w:val="Hyperlink"/>
            <w:noProof/>
          </w:rPr>
          <w:t>Table 1:Tablet Remote Control Specification and Requirements</w:t>
        </w:r>
        <w:r w:rsidR="00AB10FF">
          <w:rPr>
            <w:noProof/>
            <w:webHidden/>
          </w:rPr>
          <w:tab/>
        </w:r>
        <w:r w:rsidR="00AB10FF">
          <w:rPr>
            <w:noProof/>
            <w:webHidden/>
          </w:rPr>
          <w:fldChar w:fldCharType="begin"/>
        </w:r>
        <w:r w:rsidR="00AB10FF">
          <w:rPr>
            <w:noProof/>
            <w:webHidden/>
          </w:rPr>
          <w:instrText xml:space="preserve"> PAGEREF _Toc467754514 \h </w:instrText>
        </w:r>
        <w:r w:rsidR="00AB10FF">
          <w:rPr>
            <w:noProof/>
            <w:webHidden/>
          </w:rPr>
        </w:r>
        <w:r w:rsidR="00AB10FF">
          <w:rPr>
            <w:noProof/>
            <w:webHidden/>
          </w:rPr>
          <w:fldChar w:fldCharType="separate"/>
        </w:r>
        <w:r w:rsidR="00AB10FF">
          <w:rPr>
            <w:noProof/>
            <w:webHidden/>
          </w:rPr>
          <w:t>7</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15" w:history="1">
        <w:r w:rsidR="00AB10FF" w:rsidRPr="00345BA7">
          <w:rPr>
            <w:rStyle w:val="Hyperlink"/>
            <w:noProof/>
          </w:rPr>
          <w:t>Table 2: Wireless Charger Specification and requirements</w:t>
        </w:r>
        <w:r w:rsidR="00AB10FF">
          <w:rPr>
            <w:noProof/>
            <w:webHidden/>
          </w:rPr>
          <w:tab/>
        </w:r>
        <w:r w:rsidR="00AB10FF">
          <w:rPr>
            <w:noProof/>
            <w:webHidden/>
          </w:rPr>
          <w:fldChar w:fldCharType="begin"/>
        </w:r>
        <w:r w:rsidR="00AB10FF">
          <w:rPr>
            <w:noProof/>
            <w:webHidden/>
          </w:rPr>
          <w:instrText xml:space="preserve"> PAGEREF _Toc467754515 \h </w:instrText>
        </w:r>
        <w:r w:rsidR="00AB10FF">
          <w:rPr>
            <w:noProof/>
            <w:webHidden/>
          </w:rPr>
        </w:r>
        <w:r w:rsidR="00AB10FF">
          <w:rPr>
            <w:noProof/>
            <w:webHidden/>
          </w:rPr>
          <w:fldChar w:fldCharType="separate"/>
        </w:r>
        <w:r w:rsidR="00AB10FF">
          <w:rPr>
            <w:noProof/>
            <w:webHidden/>
          </w:rPr>
          <w:t>7</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16" w:history="1">
        <w:r w:rsidR="00AB10FF" w:rsidRPr="00345BA7">
          <w:rPr>
            <w:rStyle w:val="Hyperlink"/>
            <w:noProof/>
          </w:rPr>
          <w:t>Table 3: BOM Cost for Tablet Remote Control</w:t>
        </w:r>
        <w:r w:rsidR="00AB10FF">
          <w:rPr>
            <w:noProof/>
            <w:webHidden/>
          </w:rPr>
          <w:tab/>
        </w:r>
        <w:r w:rsidR="00AB10FF">
          <w:rPr>
            <w:noProof/>
            <w:webHidden/>
          </w:rPr>
          <w:fldChar w:fldCharType="begin"/>
        </w:r>
        <w:r w:rsidR="00AB10FF">
          <w:rPr>
            <w:noProof/>
            <w:webHidden/>
          </w:rPr>
          <w:instrText xml:space="preserve"> PAGEREF _Toc467754516 \h </w:instrText>
        </w:r>
        <w:r w:rsidR="00AB10FF">
          <w:rPr>
            <w:noProof/>
            <w:webHidden/>
          </w:rPr>
        </w:r>
        <w:r w:rsidR="00AB10FF">
          <w:rPr>
            <w:noProof/>
            <w:webHidden/>
          </w:rPr>
          <w:fldChar w:fldCharType="separate"/>
        </w:r>
        <w:r w:rsidR="00AB10FF">
          <w:rPr>
            <w:noProof/>
            <w:webHidden/>
          </w:rPr>
          <w:t>17</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17" w:history="1">
        <w:r w:rsidR="00AB10FF" w:rsidRPr="00345BA7">
          <w:rPr>
            <w:rStyle w:val="Hyperlink"/>
            <w:noProof/>
          </w:rPr>
          <w:t>Table 4: BOM Cost for Wireless Charger</w:t>
        </w:r>
        <w:r w:rsidR="00AB10FF">
          <w:rPr>
            <w:noProof/>
            <w:webHidden/>
          </w:rPr>
          <w:tab/>
        </w:r>
        <w:r w:rsidR="00AB10FF">
          <w:rPr>
            <w:noProof/>
            <w:webHidden/>
          </w:rPr>
          <w:fldChar w:fldCharType="begin"/>
        </w:r>
        <w:r w:rsidR="00AB10FF">
          <w:rPr>
            <w:noProof/>
            <w:webHidden/>
          </w:rPr>
          <w:instrText xml:space="preserve"> PAGEREF _Toc467754517 \h </w:instrText>
        </w:r>
        <w:r w:rsidR="00AB10FF">
          <w:rPr>
            <w:noProof/>
            <w:webHidden/>
          </w:rPr>
        </w:r>
        <w:r w:rsidR="00AB10FF">
          <w:rPr>
            <w:noProof/>
            <w:webHidden/>
          </w:rPr>
          <w:fldChar w:fldCharType="separate"/>
        </w:r>
        <w:r w:rsidR="00AB10FF">
          <w:rPr>
            <w:noProof/>
            <w:webHidden/>
          </w:rPr>
          <w:t>18</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18" w:history="1">
        <w:r w:rsidR="00AB10FF" w:rsidRPr="00345BA7">
          <w:rPr>
            <w:rStyle w:val="Hyperlink"/>
            <w:noProof/>
          </w:rPr>
          <w:t>Table 5: BOM Cost for Tablet Remote Control</w:t>
        </w:r>
        <w:r w:rsidR="00AB10FF">
          <w:rPr>
            <w:noProof/>
            <w:webHidden/>
          </w:rPr>
          <w:tab/>
        </w:r>
        <w:r w:rsidR="00AB10FF">
          <w:rPr>
            <w:noProof/>
            <w:webHidden/>
          </w:rPr>
          <w:fldChar w:fldCharType="begin"/>
        </w:r>
        <w:r w:rsidR="00AB10FF">
          <w:rPr>
            <w:noProof/>
            <w:webHidden/>
          </w:rPr>
          <w:instrText xml:space="preserve"> PAGEREF _Toc467754518 \h </w:instrText>
        </w:r>
        <w:r w:rsidR="00AB10FF">
          <w:rPr>
            <w:noProof/>
            <w:webHidden/>
          </w:rPr>
        </w:r>
        <w:r w:rsidR="00AB10FF">
          <w:rPr>
            <w:noProof/>
            <w:webHidden/>
          </w:rPr>
          <w:fldChar w:fldCharType="separate"/>
        </w:r>
        <w:r w:rsidR="00AB10FF">
          <w:rPr>
            <w:noProof/>
            <w:webHidden/>
          </w:rPr>
          <w:t>19</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19" w:history="1">
        <w:r w:rsidR="00AB10FF" w:rsidRPr="00345BA7">
          <w:rPr>
            <w:rStyle w:val="Hyperlink"/>
            <w:noProof/>
          </w:rPr>
          <w:t>Table 6: BOM Cost for Wireless Charger</w:t>
        </w:r>
        <w:r w:rsidR="00AB10FF">
          <w:rPr>
            <w:noProof/>
            <w:webHidden/>
          </w:rPr>
          <w:tab/>
        </w:r>
        <w:r w:rsidR="00AB10FF">
          <w:rPr>
            <w:noProof/>
            <w:webHidden/>
          </w:rPr>
          <w:fldChar w:fldCharType="begin"/>
        </w:r>
        <w:r w:rsidR="00AB10FF">
          <w:rPr>
            <w:noProof/>
            <w:webHidden/>
          </w:rPr>
          <w:instrText xml:space="preserve"> PAGEREF _Toc467754519 \h </w:instrText>
        </w:r>
        <w:r w:rsidR="00AB10FF">
          <w:rPr>
            <w:noProof/>
            <w:webHidden/>
          </w:rPr>
        </w:r>
        <w:r w:rsidR="00AB10FF">
          <w:rPr>
            <w:noProof/>
            <w:webHidden/>
          </w:rPr>
          <w:fldChar w:fldCharType="separate"/>
        </w:r>
        <w:r w:rsidR="00AB10FF">
          <w:rPr>
            <w:noProof/>
            <w:webHidden/>
          </w:rPr>
          <w:t>20</w:t>
        </w:r>
        <w:r w:rsidR="00AB10FF">
          <w:rPr>
            <w:noProof/>
            <w:webHidden/>
          </w:rPr>
          <w:fldChar w:fldCharType="end"/>
        </w:r>
      </w:hyperlink>
    </w:p>
    <w:p w:rsidR="00AB10FF" w:rsidRDefault="00B40392">
      <w:pPr>
        <w:pStyle w:val="TableofFigures"/>
        <w:tabs>
          <w:tab w:val="right" w:leader="dot" w:pos="9350"/>
        </w:tabs>
        <w:rPr>
          <w:rFonts w:asciiTheme="minorHAnsi" w:eastAsiaTheme="minorEastAsia" w:hAnsiTheme="minorHAnsi" w:cstheme="minorBidi"/>
          <w:noProof/>
          <w:sz w:val="22"/>
          <w:szCs w:val="22"/>
        </w:rPr>
      </w:pPr>
      <w:hyperlink w:anchor="_Toc467754520" w:history="1">
        <w:r w:rsidR="00AB10FF" w:rsidRPr="00345BA7">
          <w:rPr>
            <w:rStyle w:val="Hyperlink"/>
            <w:noProof/>
          </w:rPr>
          <w:t>Table 7: Project Schedule</w:t>
        </w:r>
        <w:r w:rsidR="00AB10FF">
          <w:rPr>
            <w:noProof/>
            <w:webHidden/>
          </w:rPr>
          <w:tab/>
        </w:r>
        <w:r w:rsidR="00AB10FF">
          <w:rPr>
            <w:noProof/>
            <w:webHidden/>
          </w:rPr>
          <w:fldChar w:fldCharType="begin"/>
        </w:r>
        <w:r w:rsidR="00AB10FF">
          <w:rPr>
            <w:noProof/>
            <w:webHidden/>
          </w:rPr>
          <w:instrText xml:space="preserve"> PAGEREF _Toc467754520 \h </w:instrText>
        </w:r>
        <w:r w:rsidR="00AB10FF">
          <w:rPr>
            <w:noProof/>
            <w:webHidden/>
          </w:rPr>
        </w:r>
        <w:r w:rsidR="00AB10FF">
          <w:rPr>
            <w:noProof/>
            <w:webHidden/>
          </w:rPr>
          <w:fldChar w:fldCharType="separate"/>
        </w:r>
        <w:r w:rsidR="00AB10FF">
          <w:rPr>
            <w:noProof/>
            <w:webHidden/>
          </w:rPr>
          <w:t>25</w:t>
        </w:r>
        <w:r w:rsidR="00AB10FF">
          <w:rPr>
            <w:noProof/>
            <w:webHidden/>
          </w:rPr>
          <w:fldChar w:fldCharType="end"/>
        </w:r>
      </w:hyperlink>
    </w:p>
    <w:p w:rsidR="00EC7C50" w:rsidRDefault="00974449" w:rsidP="00A9211D">
      <w:r>
        <w:fldChar w:fldCharType="end"/>
      </w:r>
    </w:p>
    <w:p w:rsidR="002A1A54" w:rsidRDefault="002A1A54" w:rsidP="00A9211D"/>
    <w:p w:rsidR="002A1A54" w:rsidRDefault="002A1A54"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0E3536" w:rsidRDefault="000E3536" w:rsidP="00A9211D"/>
    <w:p w:rsidR="00BF4048" w:rsidRPr="00210EA5" w:rsidRDefault="00BA0DBB" w:rsidP="00375667">
      <w:pPr>
        <w:pStyle w:val="Heading1"/>
      </w:pPr>
      <w:bookmarkStart w:id="1" w:name="_Toc467754421"/>
      <w:bookmarkEnd w:id="0"/>
      <w:r>
        <w:lastRenderedPageBreak/>
        <w:t>Executive Summary</w:t>
      </w:r>
      <w:bookmarkEnd w:id="1"/>
    </w:p>
    <w:p w:rsidR="00C31A6C" w:rsidRDefault="00C826F3" w:rsidP="00AE1983">
      <w:pPr>
        <w:jc w:val="both"/>
      </w:pPr>
      <w:r w:rsidRPr="004A473C">
        <w:t>This proposal describes the</w:t>
      </w:r>
      <w:r w:rsidR="00EE004B">
        <w:t xml:space="preserve"> product </w:t>
      </w:r>
      <w:r w:rsidR="0062766C">
        <w:t>requirements, development</w:t>
      </w:r>
      <w:r w:rsidR="00AD6E55">
        <w:t xml:space="preserve">s, </w:t>
      </w:r>
      <w:r w:rsidRPr="004A473C">
        <w:t xml:space="preserve">objectives and deliverables along with </w:t>
      </w:r>
      <w:r>
        <w:t>schedule</w:t>
      </w:r>
      <w:r w:rsidR="00DE19CD">
        <w:t xml:space="preserve"> </w:t>
      </w:r>
      <w:r>
        <w:t>and</w:t>
      </w:r>
      <w:r w:rsidR="00DE19CD">
        <w:t xml:space="preserve"> </w:t>
      </w:r>
      <w:r w:rsidR="00203D36">
        <w:t>commercial terms</w:t>
      </w:r>
      <w:r w:rsidRPr="004A473C">
        <w:t xml:space="preserve"> for </w:t>
      </w:r>
      <w:r>
        <w:t xml:space="preserve">the design </w:t>
      </w:r>
      <w:r w:rsidR="005260A0">
        <w:t xml:space="preserve">and </w:t>
      </w:r>
      <w:r w:rsidR="00EE004B">
        <w:t>development</w:t>
      </w:r>
      <w:r w:rsidR="00DE19CD">
        <w:t xml:space="preserve"> </w:t>
      </w:r>
      <w:r>
        <w:t>of</w:t>
      </w:r>
      <w:r w:rsidR="00DE19CD">
        <w:t xml:space="preserve"> </w:t>
      </w:r>
      <w:r w:rsidR="00D32F4B">
        <w:t xml:space="preserve">Tablet remote control and Wireless charger </w:t>
      </w:r>
      <w:r w:rsidR="00EE004B">
        <w:t xml:space="preserve">for </w:t>
      </w:r>
      <w:proofErr w:type="spellStart"/>
      <w:r w:rsidR="00D32F4B">
        <w:t>Paloma</w:t>
      </w:r>
      <w:proofErr w:type="spellEnd"/>
      <w:r w:rsidR="00D32F4B">
        <w:t xml:space="preserve"> Co. Ltd</w:t>
      </w:r>
      <w:r w:rsidR="00EE004B">
        <w:t>.</w:t>
      </w:r>
    </w:p>
    <w:p w:rsidR="00591D7B" w:rsidRDefault="00591D7B" w:rsidP="00C826F3"/>
    <w:p w:rsidR="00C826F3" w:rsidRDefault="005260A0" w:rsidP="00C826F3">
      <w:r>
        <w:t xml:space="preserve">The technical basis for this proposal </w:t>
      </w:r>
      <w:proofErr w:type="gramStart"/>
      <w:r>
        <w:t>is based</w:t>
      </w:r>
      <w:proofErr w:type="gramEnd"/>
      <w:r>
        <w:t xml:space="preserve"> on the following inputs:</w:t>
      </w:r>
    </w:p>
    <w:p w:rsidR="00203D36" w:rsidRDefault="0068582B" w:rsidP="005B2761">
      <w:pPr>
        <w:numPr>
          <w:ilvl w:val="0"/>
          <w:numId w:val="5"/>
        </w:numPr>
      </w:pPr>
      <w:r>
        <w:t>M</w:t>
      </w:r>
      <w:r w:rsidR="000A229B">
        <w:t>eetings</w:t>
      </w:r>
      <w:r w:rsidR="00EE004B">
        <w:t xml:space="preserve"> directly between VVDN and </w:t>
      </w:r>
      <w:proofErr w:type="spellStart"/>
      <w:r w:rsidR="00C33243">
        <w:t>Paloma</w:t>
      </w:r>
      <w:proofErr w:type="spellEnd"/>
    </w:p>
    <w:p w:rsidR="0068582B" w:rsidRDefault="00DA0633" w:rsidP="005B2761">
      <w:pPr>
        <w:numPr>
          <w:ilvl w:val="0"/>
          <w:numId w:val="5"/>
        </w:numPr>
      </w:pPr>
      <w:r>
        <w:t>Product r</w:t>
      </w:r>
      <w:r w:rsidR="0017484D">
        <w:t xml:space="preserve">equirement </w:t>
      </w:r>
      <w:r>
        <w:t>e</w:t>
      </w:r>
      <w:r w:rsidR="0017484D">
        <w:t xml:space="preserve">mail from </w:t>
      </w:r>
      <w:proofErr w:type="spellStart"/>
      <w:r>
        <w:t>Paloma</w:t>
      </w:r>
      <w:proofErr w:type="spellEnd"/>
      <w:r w:rsidR="002045FF">
        <w:t xml:space="preserve"> on 4</w:t>
      </w:r>
      <w:r w:rsidR="0017484D" w:rsidRPr="0017484D">
        <w:rPr>
          <w:vertAlign w:val="superscript"/>
        </w:rPr>
        <w:t>th</w:t>
      </w:r>
      <w:r w:rsidR="002045FF">
        <w:t xml:space="preserve"> October 2016</w:t>
      </w:r>
    </w:p>
    <w:p w:rsidR="00FC4CA0" w:rsidRDefault="00FC4CA0" w:rsidP="00FC4CA0"/>
    <w:p w:rsidR="00A27C04" w:rsidRDefault="007266A6" w:rsidP="00505A97">
      <w:pPr>
        <w:pStyle w:val="Heading1"/>
      </w:pPr>
      <w:bookmarkStart w:id="2" w:name="_Toc467754422"/>
      <w:r>
        <w:t>Product Over</w:t>
      </w:r>
      <w:r w:rsidR="003D6F7F">
        <w:t>view</w:t>
      </w:r>
      <w:bookmarkEnd w:id="2"/>
    </w:p>
    <w:p w:rsidR="005260A0" w:rsidRDefault="00203D36" w:rsidP="00242CD3">
      <w:r>
        <w:t xml:space="preserve">The </w:t>
      </w:r>
      <w:r w:rsidR="0073714E">
        <w:t xml:space="preserve">tablet will allow the user to control the </w:t>
      </w:r>
      <w:r w:rsidR="001B1D4C">
        <w:t xml:space="preserve">boiler using </w:t>
      </w:r>
      <w:r w:rsidR="00C5302B">
        <w:t>an</w:t>
      </w:r>
      <w:r w:rsidR="001B1D4C">
        <w:t xml:space="preserve"> app</w:t>
      </w:r>
      <w:r w:rsidR="0073714E">
        <w:t xml:space="preserve">. The given control information by the user will be transmitted to the wireless charger via </w:t>
      </w:r>
      <w:r w:rsidR="009C04FA">
        <w:t>BLE</w:t>
      </w:r>
      <w:r w:rsidR="0073714E">
        <w:t xml:space="preserve">. The wireless charger will be having the control system to control the boiler. The control signals </w:t>
      </w:r>
      <w:proofErr w:type="gramStart"/>
      <w:r w:rsidR="0073714E">
        <w:t>will be transmitted</w:t>
      </w:r>
      <w:proofErr w:type="gramEnd"/>
      <w:r w:rsidR="0073714E">
        <w:t xml:space="preserve"> through wires to the boiler</w:t>
      </w:r>
      <w:r w:rsidR="00C5302B">
        <w:t xml:space="preserve"> to increase (or) decrease the temperature</w:t>
      </w:r>
      <w:r w:rsidR="0073714E">
        <w:t xml:space="preserve">. When the tablet </w:t>
      </w:r>
      <w:proofErr w:type="gramStart"/>
      <w:r w:rsidR="0073714E">
        <w:t>will be placed</w:t>
      </w:r>
      <w:proofErr w:type="gramEnd"/>
      <w:r w:rsidR="00DE19CD">
        <w:t xml:space="preserve"> </w:t>
      </w:r>
      <w:r w:rsidR="001B1D4C">
        <w:t>inside</w:t>
      </w:r>
      <w:r w:rsidR="0073714E">
        <w:t xml:space="preserve"> the charger, batt</w:t>
      </w:r>
      <w:r w:rsidR="001B1D4C">
        <w:t xml:space="preserve">ery in the tablet will be charged wirelessly. The </w:t>
      </w:r>
      <w:proofErr w:type="gramStart"/>
      <w:r w:rsidR="001B1D4C">
        <w:t>user can</w:t>
      </w:r>
      <w:proofErr w:type="gramEnd"/>
      <w:r w:rsidR="001B1D4C">
        <w:t xml:space="preserve"> </w:t>
      </w:r>
      <w:r w:rsidR="00C5302B">
        <w:t xml:space="preserve">playback audio &amp; video </w:t>
      </w:r>
      <w:r w:rsidR="001B1D4C">
        <w:t xml:space="preserve">using the tablet </w:t>
      </w:r>
      <w:r w:rsidR="00CD6982">
        <w:t xml:space="preserve">and browse </w:t>
      </w:r>
      <w:r w:rsidR="001B1D4C">
        <w:t xml:space="preserve">after connecting </w:t>
      </w:r>
      <w:r w:rsidR="00DA0633">
        <w:t xml:space="preserve">tablet </w:t>
      </w:r>
      <w:r w:rsidR="001B1D4C">
        <w:t xml:space="preserve">to </w:t>
      </w:r>
      <w:proofErr w:type="spellStart"/>
      <w:r w:rsidR="001B1D4C">
        <w:t>WiFi</w:t>
      </w:r>
      <w:proofErr w:type="spellEnd"/>
      <w:r w:rsidR="001B1D4C">
        <w:t>.</w:t>
      </w:r>
    </w:p>
    <w:p w:rsidR="00AA1C9B" w:rsidRDefault="00AA1C9B" w:rsidP="00AA1C9B"/>
    <w:p w:rsidR="007266A6" w:rsidRDefault="00E42715" w:rsidP="007266A6">
      <w:pPr>
        <w:keepNext/>
      </w:pPr>
      <w:r w:rsidRPr="00E42715">
        <w:rPr>
          <w:noProof/>
        </w:rPr>
        <w:drawing>
          <wp:inline distT="0" distB="0" distL="0" distR="0" wp14:anchorId="7B2983BD" wp14:editId="02AFEDEA">
            <wp:extent cx="6594462" cy="3838354"/>
            <wp:effectExtent l="0" t="0" r="0" b="0"/>
            <wp:docPr id="30" name="Picture 30" descr="D:\Office\Tablet\Paloma_boil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descr="D:\Office\Tablet\Paloma_boiler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15098" cy="3850365"/>
                    </a:xfrm>
                    <a:prstGeom prst="rect">
                      <a:avLst/>
                    </a:prstGeom>
                    <a:noFill/>
                    <a:ln>
                      <a:noFill/>
                    </a:ln>
                  </pic:spPr>
                </pic:pic>
              </a:graphicData>
            </a:graphic>
          </wp:inline>
        </w:drawing>
      </w:r>
    </w:p>
    <w:p w:rsidR="00E14D98" w:rsidRDefault="007266A6" w:rsidP="007266A6">
      <w:pPr>
        <w:pStyle w:val="Caption"/>
        <w:jc w:val="center"/>
      </w:pPr>
      <w:bookmarkStart w:id="3" w:name="_Toc463820572"/>
      <w:r>
        <w:t xml:space="preserve">Figure </w:t>
      </w:r>
      <w:r w:rsidR="00974449">
        <w:fldChar w:fldCharType="begin"/>
      </w:r>
      <w:r w:rsidR="002E27EA">
        <w:instrText xml:space="preserve"> SEQ Figure \* ARABIC </w:instrText>
      </w:r>
      <w:r w:rsidR="00974449">
        <w:fldChar w:fldCharType="separate"/>
      </w:r>
      <w:r w:rsidR="00AE5BAE">
        <w:rPr>
          <w:noProof/>
        </w:rPr>
        <w:t>1</w:t>
      </w:r>
      <w:r w:rsidR="00974449">
        <w:rPr>
          <w:noProof/>
        </w:rPr>
        <w:fldChar w:fldCharType="end"/>
      </w:r>
      <w:r>
        <w:t>: Product Overview</w:t>
      </w:r>
      <w:bookmarkEnd w:id="3"/>
    </w:p>
    <w:p w:rsidR="0073714E" w:rsidRDefault="0073714E" w:rsidP="00AA1C9B"/>
    <w:p w:rsidR="0073714E" w:rsidRDefault="0073714E" w:rsidP="00AA1C9B"/>
    <w:p w:rsidR="00E14D98" w:rsidRDefault="00E14D98" w:rsidP="00AA1C9B"/>
    <w:p w:rsidR="00E14D98" w:rsidRDefault="00E14D98" w:rsidP="00AA1C9B"/>
    <w:p w:rsidR="00E14D98" w:rsidRDefault="00E14D98" w:rsidP="00AA1C9B"/>
    <w:p w:rsidR="004C38D1" w:rsidRDefault="00082060" w:rsidP="00082060">
      <w:pPr>
        <w:pStyle w:val="Heading2"/>
      </w:pPr>
      <w:bookmarkStart w:id="4" w:name="_Toc467754423"/>
      <w:r>
        <w:lastRenderedPageBreak/>
        <w:t>Technical and Specification Requirements</w:t>
      </w:r>
      <w:bookmarkEnd w:id="4"/>
    </w:p>
    <w:p w:rsidR="00082060" w:rsidRDefault="00082060" w:rsidP="00AA1C9B">
      <w:r>
        <w:t xml:space="preserve">The following table captures the </w:t>
      </w:r>
      <w:r w:rsidR="00DF696E">
        <w:t>key technical and</w:t>
      </w:r>
      <w:r>
        <w:t xml:space="preserve"> f</w:t>
      </w:r>
      <w:r w:rsidR="004A1DA0">
        <w:t xml:space="preserve">unctional requirements of the </w:t>
      </w:r>
      <w:r w:rsidR="002B6012">
        <w:t>Tablet remote control.</w:t>
      </w:r>
    </w:p>
    <w:p w:rsidR="000A229B" w:rsidRDefault="000A229B" w:rsidP="00AA1C9B"/>
    <w:tbl>
      <w:tblPr>
        <w:tblStyle w:val="TableGrid"/>
        <w:tblW w:w="0" w:type="auto"/>
        <w:tblLook w:val="04A0" w:firstRow="1" w:lastRow="0" w:firstColumn="1" w:lastColumn="0" w:noHBand="0" w:noVBand="1"/>
      </w:tblPr>
      <w:tblGrid>
        <w:gridCol w:w="3256"/>
        <w:gridCol w:w="6094"/>
      </w:tblGrid>
      <w:tr w:rsidR="00D930E7" w:rsidTr="002B6012">
        <w:tc>
          <w:tcPr>
            <w:tcW w:w="3256" w:type="dxa"/>
            <w:shd w:val="clear" w:color="auto" w:fill="D9D9D9" w:themeFill="background1" w:themeFillShade="D9"/>
          </w:tcPr>
          <w:p w:rsidR="00D930E7" w:rsidRPr="00434D1C" w:rsidRDefault="002B6012" w:rsidP="002B6012">
            <w:pPr>
              <w:jc w:val="center"/>
              <w:rPr>
                <w:b/>
                <w:sz w:val="28"/>
                <w:szCs w:val="28"/>
              </w:rPr>
            </w:pPr>
            <w:r w:rsidRPr="00434D1C">
              <w:rPr>
                <w:b/>
                <w:sz w:val="28"/>
                <w:szCs w:val="28"/>
              </w:rPr>
              <w:t>Parameter</w:t>
            </w:r>
          </w:p>
        </w:tc>
        <w:tc>
          <w:tcPr>
            <w:tcW w:w="6094" w:type="dxa"/>
            <w:shd w:val="clear" w:color="auto" w:fill="D9D9D9" w:themeFill="background1" w:themeFillShade="D9"/>
          </w:tcPr>
          <w:p w:rsidR="00D930E7" w:rsidRPr="00434D1C" w:rsidRDefault="002B6012" w:rsidP="002B6012">
            <w:pPr>
              <w:jc w:val="center"/>
              <w:rPr>
                <w:b/>
                <w:sz w:val="28"/>
                <w:szCs w:val="28"/>
              </w:rPr>
            </w:pPr>
            <w:r w:rsidRPr="00434D1C">
              <w:rPr>
                <w:b/>
                <w:sz w:val="28"/>
                <w:szCs w:val="28"/>
              </w:rPr>
              <w:t>Requirements</w:t>
            </w:r>
          </w:p>
        </w:tc>
      </w:tr>
      <w:tr w:rsidR="00D930E7" w:rsidTr="002B6012">
        <w:tc>
          <w:tcPr>
            <w:tcW w:w="9350" w:type="dxa"/>
            <w:gridSpan w:val="2"/>
            <w:shd w:val="clear" w:color="auto" w:fill="D9D9D9" w:themeFill="background1" w:themeFillShade="D9"/>
          </w:tcPr>
          <w:p w:rsidR="00D930E7" w:rsidRPr="00685C6B" w:rsidRDefault="00D930E7" w:rsidP="00D930E7">
            <w:pPr>
              <w:jc w:val="center"/>
              <w:rPr>
                <w:b/>
              </w:rPr>
            </w:pPr>
            <w:r w:rsidRPr="00685C6B">
              <w:rPr>
                <w:b/>
              </w:rPr>
              <w:t>Hardware Requirements</w:t>
            </w:r>
          </w:p>
        </w:tc>
      </w:tr>
      <w:tr w:rsidR="00D930E7" w:rsidTr="002B6012">
        <w:tc>
          <w:tcPr>
            <w:tcW w:w="3256" w:type="dxa"/>
          </w:tcPr>
          <w:p w:rsidR="00D930E7" w:rsidRPr="00685C6B" w:rsidRDefault="005F5F7F" w:rsidP="00685C6B">
            <w:pPr>
              <w:jc w:val="right"/>
              <w:rPr>
                <w:b/>
              </w:rPr>
            </w:pPr>
            <w:r w:rsidRPr="00685C6B">
              <w:rPr>
                <w:b/>
              </w:rPr>
              <w:t>CPU</w:t>
            </w:r>
          </w:p>
        </w:tc>
        <w:tc>
          <w:tcPr>
            <w:tcW w:w="6094" w:type="dxa"/>
          </w:tcPr>
          <w:p w:rsidR="00D930E7" w:rsidRDefault="005F5F7F" w:rsidP="00F7339E">
            <w:proofErr w:type="spellStart"/>
            <w:r w:rsidRPr="00F5021B">
              <w:t>Allwinner</w:t>
            </w:r>
            <w:proofErr w:type="spellEnd"/>
            <w:r w:rsidRPr="00F5021B">
              <w:t xml:space="preserve"> R16</w:t>
            </w:r>
            <w:r w:rsidR="00F7339E">
              <w:t xml:space="preserve"> </w:t>
            </w:r>
            <w:r w:rsidR="00261748">
              <w:t xml:space="preserve">(or) </w:t>
            </w:r>
            <w:r w:rsidR="00261748" w:rsidRPr="00261748">
              <w:t>equivalent</w:t>
            </w:r>
          </w:p>
        </w:tc>
      </w:tr>
      <w:tr w:rsidR="00D930E7" w:rsidTr="002B6012">
        <w:tc>
          <w:tcPr>
            <w:tcW w:w="3256" w:type="dxa"/>
          </w:tcPr>
          <w:p w:rsidR="00D930E7" w:rsidRPr="00685C6B" w:rsidRDefault="005F5F7F" w:rsidP="00685C6B">
            <w:pPr>
              <w:jc w:val="right"/>
              <w:rPr>
                <w:b/>
              </w:rPr>
            </w:pPr>
            <w:r w:rsidRPr="00685C6B">
              <w:rPr>
                <w:b/>
              </w:rPr>
              <w:t>RAM</w:t>
            </w:r>
          </w:p>
        </w:tc>
        <w:tc>
          <w:tcPr>
            <w:tcW w:w="6094" w:type="dxa"/>
          </w:tcPr>
          <w:p w:rsidR="00D930E7" w:rsidRDefault="005F5F7F" w:rsidP="00AA1C9B">
            <w:r>
              <w:t>1GB DDR3 SDRAM</w:t>
            </w:r>
          </w:p>
        </w:tc>
      </w:tr>
      <w:tr w:rsidR="00D930E7" w:rsidTr="002B6012">
        <w:tc>
          <w:tcPr>
            <w:tcW w:w="3256" w:type="dxa"/>
          </w:tcPr>
          <w:p w:rsidR="00D930E7" w:rsidRPr="00685C6B" w:rsidRDefault="005F5F7F" w:rsidP="00685C6B">
            <w:pPr>
              <w:jc w:val="right"/>
              <w:rPr>
                <w:b/>
              </w:rPr>
            </w:pPr>
            <w:r w:rsidRPr="00685C6B">
              <w:rPr>
                <w:b/>
              </w:rPr>
              <w:t>Internal Storage</w:t>
            </w:r>
          </w:p>
        </w:tc>
        <w:tc>
          <w:tcPr>
            <w:tcW w:w="6094" w:type="dxa"/>
          </w:tcPr>
          <w:p w:rsidR="00D930E7" w:rsidRDefault="005F5F7F" w:rsidP="00AA1C9B">
            <w:r>
              <w:t xml:space="preserve">4GB </w:t>
            </w:r>
            <w:proofErr w:type="spellStart"/>
            <w:r>
              <w:t>eMMC</w:t>
            </w:r>
            <w:proofErr w:type="spellEnd"/>
            <w:r>
              <w:t xml:space="preserve"> Flash</w:t>
            </w:r>
          </w:p>
        </w:tc>
      </w:tr>
      <w:tr w:rsidR="00D930E7" w:rsidTr="002B6012">
        <w:tc>
          <w:tcPr>
            <w:tcW w:w="3256" w:type="dxa"/>
          </w:tcPr>
          <w:p w:rsidR="00D930E7" w:rsidRPr="00685C6B" w:rsidRDefault="005F5F7F" w:rsidP="00685C6B">
            <w:pPr>
              <w:jc w:val="right"/>
              <w:rPr>
                <w:b/>
              </w:rPr>
            </w:pPr>
            <w:r w:rsidRPr="00685C6B">
              <w:rPr>
                <w:b/>
              </w:rPr>
              <w:t>Display type</w:t>
            </w:r>
          </w:p>
        </w:tc>
        <w:tc>
          <w:tcPr>
            <w:tcW w:w="6094" w:type="dxa"/>
          </w:tcPr>
          <w:p w:rsidR="00D930E7" w:rsidRDefault="005F5F7F" w:rsidP="00AA1C9B">
            <w:r>
              <w:t>7” TFT LED Display</w:t>
            </w:r>
          </w:p>
        </w:tc>
      </w:tr>
      <w:tr w:rsidR="00D930E7" w:rsidTr="002B6012">
        <w:tc>
          <w:tcPr>
            <w:tcW w:w="3256" w:type="dxa"/>
          </w:tcPr>
          <w:p w:rsidR="00D930E7" w:rsidRPr="00685C6B" w:rsidRDefault="005F5F7F" w:rsidP="00685C6B">
            <w:pPr>
              <w:jc w:val="right"/>
              <w:rPr>
                <w:b/>
              </w:rPr>
            </w:pPr>
            <w:r w:rsidRPr="00685C6B">
              <w:rPr>
                <w:b/>
              </w:rPr>
              <w:t>Display Resolution</w:t>
            </w:r>
          </w:p>
        </w:tc>
        <w:tc>
          <w:tcPr>
            <w:tcW w:w="6094" w:type="dxa"/>
          </w:tcPr>
          <w:p w:rsidR="00D930E7" w:rsidRDefault="005F5F7F" w:rsidP="00AA1C9B">
            <w:r>
              <w:t>1024x600</w:t>
            </w:r>
            <w:r w:rsidR="00227B8A">
              <w:t xml:space="preserve"> pixels</w:t>
            </w:r>
          </w:p>
        </w:tc>
      </w:tr>
      <w:tr w:rsidR="005F5F7F" w:rsidTr="002B6012">
        <w:tc>
          <w:tcPr>
            <w:tcW w:w="3256" w:type="dxa"/>
          </w:tcPr>
          <w:p w:rsidR="005F5F7F" w:rsidRPr="00685C6B" w:rsidRDefault="005F5F7F" w:rsidP="00685C6B">
            <w:pPr>
              <w:jc w:val="right"/>
              <w:rPr>
                <w:b/>
              </w:rPr>
            </w:pPr>
            <w:r w:rsidRPr="00685C6B">
              <w:rPr>
                <w:b/>
              </w:rPr>
              <w:t>Touch type</w:t>
            </w:r>
          </w:p>
        </w:tc>
        <w:tc>
          <w:tcPr>
            <w:tcW w:w="6094" w:type="dxa"/>
          </w:tcPr>
          <w:p w:rsidR="005F5F7F" w:rsidRDefault="007352A0" w:rsidP="00AA1C9B">
            <w:r>
              <w:t>Capacitive / Resistive</w:t>
            </w:r>
          </w:p>
        </w:tc>
      </w:tr>
      <w:tr w:rsidR="005F5F7F" w:rsidTr="002B6012">
        <w:tc>
          <w:tcPr>
            <w:tcW w:w="3256" w:type="dxa"/>
          </w:tcPr>
          <w:p w:rsidR="005F5F7F" w:rsidRPr="00685C6B" w:rsidRDefault="00227B8A" w:rsidP="00685C6B">
            <w:pPr>
              <w:jc w:val="right"/>
              <w:rPr>
                <w:b/>
              </w:rPr>
            </w:pPr>
            <w:r w:rsidRPr="00685C6B">
              <w:rPr>
                <w:b/>
              </w:rPr>
              <w:t>Bluetooth</w:t>
            </w:r>
          </w:p>
        </w:tc>
        <w:tc>
          <w:tcPr>
            <w:tcW w:w="6094" w:type="dxa"/>
          </w:tcPr>
          <w:p w:rsidR="005F5F7F" w:rsidRDefault="00227B8A" w:rsidP="00AA1C9B">
            <w:r>
              <w:t>Version 4.0</w:t>
            </w:r>
          </w:p>
        </w:tc>
      </w:tr>
      <w:tr w:rsidR="00B96873" w:rsidTr="002B6012">
        <w:tc>
          <w:tcPr>
            <w:tcW w:w="3256" w:type="dxa"/>
          </w:tcPr>
          <w:p w:rsidR="00B96873" w:rsidRPr="00685C6B" w:rsidRDefault="00B96873" w:rsidP="00685C6B">
            <w:pPr>
              <w:jc w:val="right"/>
              <w:rPr>
                <w:b/>
              </w:rPr>
            </w:pPr>
            <w:r w:rsidRPr="00685C6B">
              <w:rPr>
                <w:b/>
              </w:rPr>
              <w:t>Speaker</w:t>
            </w:r>
          </w:p>
        </w:tc>
        <w:tc>
          <w:tcPr>
            <w:tcW w:w="6094" w:type="dxa"/>
          </w:tcPr>
          <w:p w:rsidR="00B96873" w:rsidRDefault="00B96873" w:rsidP="00B96873">
            <w:r>
              <w:t>1watt Mono Speaker</w:t>
            </w:r>
          </w:p>
        </w:tc>
      </w:tr>
      <w:tr w:rsidR="00B96873" w:rsidTr="002B6012">
        <w:tc>
          <w:tcPr>
            <w:tcW w:w="3256" w:type="dxa"/>
          </w:tcPr>
          <w:p w:rsidR="00B96873" w:rsidRPr="00685C6B" w:rsidRDefault="00B96873" w:rsidP="00685C6B">
            <w:pPr>
              <w:jc w:val="right"/>
              <w:rPr>
                <w:b/>
              </w:rPr>
            </w:pPr>
            <w:r w:rsidRPr="00685C6B">
              <w:rPr>
                <w:b/>
              </w:rPr>
              <w:t>Battery type</w:t>
            </w:r>
          </w:p>
        </w:tc>
        <w:tc>
          <w:tcPr>
            <w:tcW w:w="6094" w:type="dxa"/>
          </w:tcPr>
          <w:p w:rsidR="00B96873" w:rsidRDefault="00B96873" w:rsidP="00B96873">
            <w:r>
              <w:t>Li-Ion</w:t>
            </w:r>
          </w:p>
        </w:tc>
      </w:tr>
      <w:tr w:rsidR="00B96873" w:rsidTr="002B6012">
        <w:tc>
          <w:tcPr>
            <w:tcW w:w="3256" w:type="dxa"/>
          </w:tcPr>
          <w:p w:rsidR="00B96873" w:rsidRPr="00685C6B" w:rsidRDefault="00B96873" w:rsidP="00685C6B">
            <w:pPr>
              <w:jc w:val="right"/>
              <w:rPr>
                <w:b/>
              </w:rPr>
            </w:pPr>
            <w:r w:rsidRPr="00685C6B">
              <w:rPr>
                <w:b/>
              </w:rPr>
              <w:t>Battery Capacity</w:t>
            </w:r>
          </w:p>
        </w:tc>
        <w:tc>
          <w:tcPr>
            <w:tcW w:w="6094" w:type="dxa"/>
          </w:tcPr>
          <w:p w:rsidR="00B96873" w:rsidRPr="00B34EA8" w:rsidRDefault="00B96873" w:rsidP="00B96873">
            <w:r w:rsidRPr="00B34EA8">
              <w:t xml:space="preserve">To be </w:t>
            </w:r>
            <w:r w:rsidR="00312F5A" w:rsidRPr="00B34EA8">
              <w:t>given</w:t>
            </w:r>
          </w:p>
        </w:tc>
      </w:tr>
      <w:tr w:rsidR="00312F5A" w:rsidTr="002B6012">
        <w:tc>
          <w:tcPr>
            <w:tcW w:w="3256" w:type="dxa"/>
          </w:tcPr>
          <w:p w:rsidR="00312F5A" w:rsidRPr="00685C6B" w:rsidRDefault="00312F5A" w:rsidP="00685C6B">
            <w:pPr>
              <w:jc w:val="right"/>
              <w:rPr>
                <w:b/>
              </w:rPr>
            </w:pPr>
            <w:r w:rsidRPr="00685C6B">
              <w:rPr>
                <w:b/>
              </w:rPr>
              <w:t>Battery backup time at different conditions</w:t>
            </w:r>
          </w:p>
        </w:tc>
        <w:tc>
          <w:tcPr>
            <w:tcW w:w="6094" w:type="dxa"/>
          </w:tcPr>
          <w:p w:rsidR="00312F5A" w:rsidRPr="00B34EA8" w:rsidRDefault="00312F5A" w:rsidP="00B96873">
            <w:r w:rsidRPr="00B34EA8">
              <w:t>To be given</w:t>
            </w:r>
          </w:p>
        </w:tc>
      </w:tr>
      <w:tr w:rsidR="00B96873" w:rsidTr="002B6012">
        <w:tc>
          <w:tcPr>
            <w:tcW w:w="3256" w:type="dxa"/>
          </w:tcPr>
          <w:p w:rsidR="00B96873" w:rsidRPr="00685C6B" w:rsidRDefault="0009374D" w:rsidP="00685C6B">
            <w:pPr>
              <w:jc w:val="right"/>
              <w:rPr>
                <w:b/>
              </w:rPr>
            </w:pPr>
            <w:r w:rsidRPr="00685C6B">
              <w:rPr>
                <w:b/>
              </w:rPr>
              <w:t>Battery Charging duration</w:t>
            </w:r>
          </w:p>
        </w:tc>
        <w:tc>
          <w:tcPr>
            <w:tcW w:w="6094" w:type="dxa"/>
          </w:tcPr>
          <w:p w:rsidR="00B96873" w:rsidRDefault="0009374D" w:rsidP="00B96873">
            <w:r>
              <w:t>6 hours</w:t>
            </w:r>
          </w:p>
        </w:tc>
      </w:tr>
      <w:tr w:rsidR="0009374D" w:rsidTr="002B6012">
        <w:tc>
          <w:tcPr>
            <w:tcW w:w="3256" w:type="dxa"/>
          </w:tcPr>
          <w:p w:rsidR="0009374D" w:rsidRPr="00685C6B" w:rsidRDefault="0009374D" w:rsidP="00685C6B">
            <w:pPr>
              <w:jc w:val="right"/>
              <w:rPr>
                <w:b/>
              </w:rPr>
            </w:pPr>
            <w:r w:rsidRPr="00685C6B">
              <w:rPr>
                <w:b/>
              </w:rPr>
              <w:t>Charger method</w:t>
            </w:r>
          </w:p>
        </w:tc>
        <w:tc>
          <w:tcPr>
            <w:tcW w:w="6094" w:type="dxa"/>
          </w:tcPr>
          <w:p w:rsidR="0009374D" w:rsidRDefault="0009374D" w:rsidP="0009374D">
            <w:r>
              <w:t>Qi Wireless Charging</w:t>
            </w:r>
          </w:p>
        </w:tc>
      </w:tr>
      <w:tr w:rsidR="0009374D" w:rsidTr="002B6012">
        <w:tc>
          <w:tcPr>
            <w:tcW w:w="9350" w:type="dxa"/>
            <w:gridSpan w:val="2"/>
            <w:shd w:val="clear" w:color="auto" w:fill="D9D9D9" w:themeFill="background1" w:themeFillShade="D9"/>
          </w:tcPr>
          <w:p w:rsidR="0009374D" w:rsidRPr="00685C6B" w:rsidRDefault="0009374D" w:rsidP="0009374D">
            <w:pPr>
              <w:jc w:val="center"/>
              <w:rPr>
                <w:b/>
              </w:rPr>
            </w:pPr>
            <w:r w:rsidRPr="00685C6B">
              <w:rPr>
                <w:b/>
              </w:rPr>
              <w:t>Software</w:t>
            </w:r>
          </w:p>
        </w:tc>
      </w:tr>
      <w:tr w:rsidR="0009374D" w:rsidTr="002B6012">
        <w:tc>
          <w:tcPr>
            <w:tcW w:w="3256" w:type="dxa"/>
          </w:tcPr>
          <w:p w:rsidR="0009374D" w:rsidRPr="00685C6B" w:rsidRDefault="0009374D" w:rsidP="00685C6B">
            <w:pPr>
              <w:jc w:val="right"/>
              <w:rPr>
                <w:b/>
              </w:rPr>
            </w:pPr>
            <w:r w:rsidRPr="00685C6B">
              <w:rPr>
                <w:b/>
              </w:rPr>
              <w:t>Operating System</w:t>
            </w:r>
          </w:p>
        </w:tc>
        <w:tc>
          <w:tcPr>
            <w:tcW w:w="6094" w:type="dxa"/>
          </w:tcPr>
          <w:p w:rsidR="0009374D" w:rsidRDefault="0009374D" w:rsidP="0009374D">
            <w:r>
              <w:t>Android vers4.4</w:t>
            </w:r>
          </w:p>
        </w:tc>
      </w:tr>
      <w:tr w:rsidR="0009374D" w:rsidTr="002B6012">
        <w:tc>
          <w:tcPr>
            <w:tcW w:w="3256" w:type="dxa"/>
          </w:tcPr>
          <w:p w:rsidR="0009374D" w:rsidRPr="00685C6B" w:rsidRDefault="0009374D" w:rsidP="00685C6B">
            <w:pPr>
              <w:jc w:val="right"/>
              <w:rPr>
                <w:b/>
              </w:rPr>
            </w:pPr>
            <w:r w:rsidRPr="00685C6B">
              <w:rPr>
                <w:b/>
              </w:rPr>
              <w:t>Bluetooth version</w:t>
            </w:r>
          </w:p>
        </w:tc>
        <w:tc>
          <w:tcPr>
            <w:tcW w:w="6094" w:type="dxa"/>
          </w:tcPr>
          <w:p w:rsidR="0009374D" w:rsidRDefault="0009374D" w:rsidP="0009374D">
            <w:r>
              <w:t>4.0</w:t>
            </w:r>
          </w:p>
        </w:tc>
      </w:tr>
      <w:tr w:rsidR="0009374D" w:rsidTr="002B6012">
        <w:tc>
          <w:tcPr>
            <w:tcW w:w="3256" w:type="dxa"/>
          </w:tcPr>
          <w:p w:rsidR="0009374D" w:rsidRPr="00685C6B" w:rsidRDefault="0009374D" w:rsidP="00685C6B">
            <w:pPr>
              <w:jc w:val="right"/>
              <w:rPr>
                <w:b/>
              </w:rPr>
            </w:pPr>
            <w:r w:rsidRPr="00685C6B">
              <w:rPr>
                <w:b/>
              </w:rPr>
              <w:t>WLAN</w:t>
            </w:r>
          </w:p>
        </w:tc>
        <w:tc>
          <w:tcPr>
            <w:tcW w:w="6094" w:type="dxa"/>
          </w:tcPr>
          <w:p w:rsidR="0009374D" w:rsidRDefault="0009374D" w:rsidP="0009374D">
            <w:proofErr w:type="spellStart"/>
            <w:r>
              <w:t>WiFi</w:t>
            </w:r>
            <w:proofErr w:type="spellEnd"/>
          </w:p>
        </w:tc>
      </w:tr>
      <w:tr w:rsidR="0009374D" w:rsidTr="002B6012">
        <w:tc>
          <w:tcPr>
            <w:tcW w:w="3256" w:type="dxa"/>
          </w:tcPr>
          <w:p w:rsidR="0009374D" w:rsidRPr="00685C6B" w:rsidRDefault="0009374D" w:rsidP="00685C6B">
            <w:pPr>
              <w:jc w:val="right"/>
              <w:rPr>
                <w:b/>
              </w:rPr>
            </w:pPr>
            <w:r w:rsidRPr="00685C6B">
              <w:rPr>
                <w:b/>
              </w:rPr>
              <w:t>Browser App Support</w:t>
            </w:r>
          </w:p>
        </w:tc>
        <w:tc>
          <w:tcPr>
            <w:tcW w:w="6094" w:type="dxa"/>
          </w:tcPr>
          <w:p w:rsidR="0009374D" w:rsidRDefault="0009374D" w:rsidP="0009374D">
            <w:r>
              <w:t>Yes</w:t>
            </w:r>
          </w:p>
        </w:tc>
      </w:tr>
      <w:tr w:rsidR="0009374D" w:rsidTr="002B6012">
        <w:tc>
          <w:tcPr>
            <w:tcW w:w="3256" w:type="dxa"/>
          </w:tcPr>
          <w:p w:rsidR="0009374D" w:rsidRPr="00685C6B" w:rsidRDefault="0009374D" w:rsidP="006B6145">
            <w:pPr>
              <w:jc w:val="right"/>
              <w:rPr>
                <w:b/>
              </w:rPr>
            </w:pPr>
            <w:r w:rsidRPr="00685C6B">
              <w:rPr>
                <w:b/>
              </w:rPr>
              <w:t>Audio playback formats</w:t>
            </w:r>
          </w:p>
        </w:tc>
        <w:tc>
          <w:tcPr>
            <w:tcW w:w="6094" w:type="dxa"/>
          </w:tcPr>
          <w:p w:rsidR="0009374D" w:rsidRDefault="0009374D" w:rsidP="0009374D">
            <w:r w:rsidRPr="00DD4575">
              <w:t xml:space="preserve">AAC LC, AAC+, </w:t>
            </w:r>
            <w:proofErr w:type="spellStart"/>
            <w:r w:rsidRPr="00DD4575">
              <w:t>eAAC</w:t>
            </w:r>
            <w:proofErr w:type="spellEnd"/>
            <w:r w:rsidRPr="00DD4575">
              <w:t>+, AAC-ELD, AMR-NB, AMR-WB, FLAC, MP3, WMA</w:t>
            </w:r>
          </w:p>
        </w:tc>
      </w:tr>
      <w:tr w:rsidR="0009374D" w:rsidTr="002B6012">
        <w:tc>
          <w:tcPr>
            <w:tcW w:w="3256" w:type="dxa"/>
          </w:tcPr>
          <w:p w:rsidR="0009374D" w:rsidRPr="00685C6B" w:rsidRDefault="0009374D" w:rsidP="006B6145">
            <w:pPr>
              <w:jc w:val="right"/>
              <w:rPr>
                <w:b/>
              </w:rPr>
            </w:pPr>
            <w:r w:rsidRPr="00685C6B">
              <w:rPr>
                <w:b/>
              </w:rPr>
              <w:t xml:space="preserve">Video playback formats </w:t>
            </w:r>
          </w:p>
        </w:tc>
        <w:tc>
          <w:tcPr>
            <w:tcW w:w="6094" w:type="dxa"/>
          </w:tcPr>
          <w:p w:rsidR="0009374D" w:rsidRPr="00DD4575" w:rsidRDefault="0009374D" w:rsidP="0009374D">
            <w:r w:rsidRPr="00DD4575">
              <w:t>H.264</w:t>
            </w:r>
            <w:r w:rsidRPr="00B34EA8">
              <w:t xml:space="preserve">, H.265, </w:t>
            </w:r>
            <w:r w:rsidRPr="00DD4575">
              <w:t>MPEG-4, VP8</w:t>
            </w:r>
          </w:p>
        </w:tc>
      </w:tr>
      <w:tr w:rsidR="0009374D" w:rsidTr="002B6012">
        <w:tc>
          <w:tcPr>
            <w:tcW w:w="3256" w:type="dxa"/>
          </w:tcPr>
          <w:p w:rsidR="0009374D" w:rsidRPr="00685C6B" w:rsidRDefault="0009374D" w:rsidP="006B6145">
            <w:pPr>
              <w:jc w:val="right"/>
              <w:rPr>
                <w:b/>
              </w:rPr>
            </w:pPr>
            <w:r w:rsidRPr="00685C6B">
              <w:rPr>
                <w:b/>
              </w:rPr>
              <w:t xml:space="preserve">Photo Viewer formats </w:t>
            </w:r>
          </w:p>
        </w:tc>
        <w:tc>
          <w:tcPr>
            <w:tcW w:w="6094" w:type="dxa"/>
          </w:tcPr>
          <w:p w:rsidR="0009374D" w:rsidRPr="00DD4575" w:rsidRDefault="0009374D" w:rsidP="0009374D">
            <w:r w:rsidRPr="00DD4575">
              <w:t>JPEG, GIF, PNG, BMP</w:t>
            </w:r>
          </w:p>
        </w:tc>
      </w:tr>
      <w:tr w:rsidR="0009374D" w:rsidTr="002B6012">
        <w:tc>
          <w:tcPr>
            <w:tcW w:w="3256" w:type="dxa"/>
          </w:tcPr>
          <w:p w:rsidR="0009374D" w:rsidRPr="00685C6B" w:rsidRDefault="0009374D" w:rsidP="00685C6B">
            <w:pPr>
              <w:jc w:val="right"/>
              <w:rPr>
                <w:b/>
              </w:rPr>
            </w:pPr>
            <w:r w:rsidRPr="00685C6B">
              <w:rPr>
                <w:b/>
              </w:rPr>
              <w:t>Boiler Control App through BLE</w:t>
            </w:r>
          </w:p>
        </w:tc>
        <w:tc>
          <w:tcPr>
            <w:tcW w:w="6094" w:type="dxa"/>
          </w:tcPr>
          <w:p w:rsidR="0009374D" w:rsidRPr="00DD4575" w:rsidRDefault="0009374D" w:rsidP="0009374D">
            <w:r>
              <w:t>Yes</w:t>
            </w:r>
            <w:bookmarkStart w:id="5" w:name="_GoBack"/>
            <w:bookmarkEnd w:id="5"/>
          </w:p>
        </w:tc>
      </w:tr>
      <w:tr w:rsidR="003C04ED" w:rsidTr="002B6012">
        <w:tc>
          <w:tcPr>
            <w:tcW w:w="9350" w:type="dxa"/>
            <w:gridSpan w:val="2"/>
            <w:shd w:val="clear" w:color="auto" w:fill="D9D9D9" w:themeFill="background1" w:themeFillShade="D9"/>
          </w:tcPr>
          <w:p w:rsidR="003C04ED" w:rsidRPr="00685C6B" w:rsidRDefault="009136FA" w:rsidP="00685C6B">
            <w:pPr>
              <w:jc w:val="center"/>
              <w:rPr>
                <w:b/>
              </w:rPr>
            </w:pPr>
            <w:r w:rsidRPr="00685C6B">
              <w:rPr>
                <w:b/>
              </w:rPr>
              <w:t>Operating Condition</w:t>
            </w:r>
          </w:p>
        </w:tc>
      </w:tr>
      <w:tr w:rsidR="0009374D" w:rsidTr="002B6012">
        <w:tc>
          <w:tcPr>
            <w:tcW w:w="3256" w:type="dxa"/>
          </w:tcPr>
          <w:p w:rsidR="0009374D" w:rsidRPr="00685C6B" w:rsidRDefault="0009374D" w:rsidP="00685C6B">
            <w:pPr>
              <w:jc w:val="right"/>
              <w:rPr>
                <w:b/>
              </w:rPr>
            </w:pPr>
            <w:r w:rsidRPr="00685C6B">
              <w:rPr>
                <w:b/>
              </w:rPr>
              <w:t>Operating temperature</w:t>
            </w:r>
          </w:p>
        </w:tc>
        <w:tc>
          <w:tcPr>
            <w:tcW w:w="6094" w:type="dxa"/>
          </w:tcPr>
          <w:p w:rsidR="0009374D" w:rsidRPr="00DD4575" w:rsidRDefault="0009374D" w:rsidP="0009374D">
            <w:r w:rsidRPr="00192D8E">
              <w:t>0degC to 50degC/humidity of 80%(or)less(with No condensation)</w:t>
            </w:r>
          </w:p>
        </w:tc>
      </w:tr>
      <w:tr w:rsidR="0009374D" w:rsidTr="002B6012">
        <w:tc>
          <w:tcPr>
            <w:tcW w:w="3256" w:type="dxa"/>
          </w:tcPr>
          <w:p w:rsidR="0009374D" w:rsidRPr="00685C6B" w:rsidRDefault="0009374D" w:rsidP="00685C6B">
            <w:pPr>
              <w:jc w:val="right"/>
              <w:rPr>
                <w:b/>
              </w:rPr>
            </w:pPr>
            <w:r w:rsidRPr="00685C6B">
              <w:rPr>
                <w:b/>
              </w:rPr>
              <w:t>Storage temperature</w:t>
            </w:r>
          </w:p>
        </w:tc>
        <w:tc>
          <w:tcPr>
            <w:tcW w:w="6094" w:type="dxa"/>
          </w:tcPr>
          <w:p w:rsidR="0009374D" w:rsidRPr="00DD4575" w:rsidRDefault="0009374D" w:rsidP="0009374D">
            <w:r w:rsidRPr="00192D8E">
              <w:t>-20degC to 60degC(with No condensation)</w:t>
            </w:r>
          </w:p>
        </w:tc>
      </w:tr>
      <w:tr w:rsidR="007344E7" w:rsidTr="002B6012">
        <w:tc>
          <w:tcPr>
            <w:tcW w:w="3256" w:type="dxa"/>
          </w:tcPr>
          <w:p w:rsidR="007344E7" w:rsidRPr="00685C6B" w:rsidRDefault="007344E7" w:rsidP="00685C6B">
            <w:pPr>
              <w:jc w:val="right"/>
              <w:rPr>
                <w:b/>
              </w:rPr>
            </w:pPr>
            <w:r w:rsidRPr="00685C6B">
              <w:rPr>
                <w:b/>
              </w:rPr>
              <w:t>Waterproof</w:t>
            </w:r>
          </w:p>
        </w:tc>
        <w:tc>
          <w:tcPr>
            <w:tcW w:w="6094" w:type="dxa"/>
          </w:tcPr>
          <w:p w:rsidR="007344E7" w:rsidRPr="00DD4575" w:rsidRDefault="007344E7" w:rsidP="007344E7">
            <w:r>
              <w:t>IPx7 (or) IPx8</w:t>
            </w:r>
          </w:p>
        </w:tc>
      </w:tr>
      <w:tr w:rsidR="007344E7" w:rsidTr="00E14D98">
        <w:tc>
          <w:tcPr>
            <w:tcW w:w="9350" w:type="dxa"/>
            <w:gridSpan w:val="2"/>
          </w:tcPr>
          <w:p w:rsidR="007344E7" w:rsidRPr="00685C6B" w:rsidRDefault="007344E7" w:rsidP="00685C6B">
            <w:pPr>
              <w:jc w:val="center"/>
              <w:rPr>
                <w:b/>
              </w:rPr>
            </w:pPr>
            <w:r w:rsidRPr="00685C6B">
              <w:rPr>
                <w:b/>
              </w:rPr>
              <w:t>Mechanical</w:t>
            </w:r>
          </w:p>
        </w:tc>
      </w:tr>
      <w:tr w:rsidR="007344E7" w:rsidTr="002B6012">
        <w:tc>
          <w:tcPr>
            <w:tcW w:w="3256" w:type="dxa"/>
          </w:tcPr>
          <w:p w:rsidR="007344E7" w:rsidRPr="00685C6B" w:rsidRDefault="007344E7" w:rsidP="00685C6B">
            <w:pPr>
              <w:jc w:val="right"/>
              <w:rPr>
                <w:b/>
              </w:rPr>
            </w:pPr>
            <w:r w:rsidRPr="00685C6B">
              <w:rPr>
                <w:b/>
              </w:rPr>
              <w:t>Dimension</w:t>
            </w:r>
          </w:p>
        </w:tc>
        <w:tc>
          <w:tcPr>
            <w:tcW w:w="6094" w:type="dxa"/>
          </w:tcPr>
          <w:p w:rsidR="007344E7" w:rsidRPr="00DD4575" w:rsidRDefault="0091792B" w:rsidP="007344E7">
            <w:r>
              <w:t>195x128x10</w:t>
            </w:r>
            <w:r w:rsidR="007344E7">
              <w:t>mm</w:t>
            </w:r>
          </w:p>
        </w:tc>
      </w:tr>
    </w:tbl>
    <w:p w:rsidR="000A229B" w:rsidRDefault="000A229B" w:rsidP="00AA1C9B"/>
    <w:p w:rsidR="00FE72BB" w:rsidRDefault="002100F3" w:rsidP="002100F3">
      <w:pPr>
        <w:pStyle w:val="Caption"/>
        <w:jc w:val="center"/>
      </w:pPr>
      <w:bookmarkStart w:id="6" w:name="_Toc467754514"/>
      <w:r>
        <w:t xml:space="preserve">Table </w:t>
      </w:r>
      <w:r w:rsidR="00974449">
        <w:fldChar w:fldCharType="begin"/>
      </w:r>
      <w:r w:rsidR="002E27EA">
        <w:instrText xml:space="preserve"> SEQ Table \* ARABIC </w:instrText>
      </w:r>
      <w:r w:rsidR="00974449">
        <w:fldChar w:fldCharType="separate"/>
      </w:r>
      <w:r w:rsidR="006140A5">
        <w:rPr>
          <w:noProof/>
        </w:rPr>
        <w:t>1</w:t>
      </w:r>
      <w:r w:rsidR="00974449">
        <w:rPr>
          <w:noProof/>
        </w:rPr>
        <w:fldChar w:fldCharType="end"/>
      </w:r>
      <w:proofErr w:type="gramStart"/>
      <w:r w:rsidR="006140A5">
        <w:t>:</w:t>
      </w:r>
      <w:r w:rsidR="00434D1C">
        <w:t>Tablet</w:t>
      </w:r>
      <w:proofErr w:type="gramEnd"/>
      <w:r w:rsidR="00434D1C">
        <w:t xml:space="preserve"> Remote Control </w:t>
      </w:r>
      <w:r w:rsidR="00591D7B">
        <w:t>Specification</w:t>
      </w:r>
      <w:r>
        <w:t xml:space="preserve"> and Requirements</w:t>
      </w:r>
      <w:bookmarkEnd w:id="6"/>
    </w:p>
    <w:p w:rsidR="00A348EC" w:rsidRDefault="00A348EC" w:rsidP="00A348EC"/>
    <w:p w:rsidR="00A348EC" w:rsidRDefault="00A348EC" w:rsidP="00A348EC"/>
    <w:p w:rsidR="00A348EC" w:rsidRPr="00A348EC" w:rsidRDefault="00A348EC" w:rsidP="00A348EC"/>
    <w:p w:rsidR="006B6145" w:rsidRDefault="006B6145" w:rsidP="006B6145"/>
    <w:p w:rsidR="00434D1C" w:rsidRDefault="00434D1C" w:rsidP="00434D1C">
      <w:r>
        <w:lastRenderedPageBreak/>
        <w:t>The following table captures the key technical and functional requirements of the Wireless charger.</w:t>
      </w:r>
    </w:p>
    <w:p w:rsidR="006B6145" w:rsidRDefault="006B6145" w:rsidP="006B6145"/>
    <w:tbl>
      <w:tblPr>
        <w:tblStyle w:val="TableGrid"/>
        <w:tblW w:w="9350" w:type="dxa"/>
        <w:tblLook w:val="04A0" w:firstRow="1" w:lastRow="0" w:firstColumn="1" w:lastColumn="0" w:noHBand="0" w:noVBand="1"/>
      </w:tblPr>
      <w:tblGrid>
        <w:gridCol w:w="2830"/>
        <w:gridCol w:w="6520"/>
      </w:tblGrid>
      <w:tr w:rsidR="00434D1C" w:rsidTr="00804D1B">
        <w:tc>
          <w:tcPr>
            <w:tcW w:w="2830" w:type="dxa"/>
            <w:shd w:val="clear" w:color="auto" w:fill="D9D9D9" w:themeFill="background1" w:themeFillShade="D9"/>
          </w:tcPr>
          <w:p w:rsidR="00434D1C" w:rsidRPr="002B6012" w:rsidRDefault="00434D1C" w:rsidP="00434D1C">
            <w:pPr>
              <w:jc w:val="center"/>
              <w:rPr>
                <w:b/>
                <w:sz w:val="28"/>
                <w:szCs w:val="28"/>
              </w:rPr>
            </w:pPr>
            <w:r w:rsidRPr="002B6012">
              <w:rPr>
                <w:b/>
                <w:sz w:val="28"/>
                <w:szCs w:val="28"/>
              </w:rPr>
              <w:t>Parameter</w:t>
            </w:r>
          </w:p>
        </w:tc>
        <w:tc>
          <w:tcPr>
            <w:tcW w:w="6520" w:type="dxa"/>
            <w:shd w:val="clear" w:color="auto" w:fill="D9D9D9" w:themeFill="background1" w:themeFillShade="D9"/>
          </w:tcPr>
          <w:p w:rsidR="00434D1C" w:rsidRPr="002B6012" w:rsidRDefault="00434D1C" w:rsidP="00434D1C">
            <w:pPr>
              <w:jc w:val="center"/>
              <w:rPr>
                <w:b/>
                <w:sz w:val="28"/>
                <w:szCs w:val="28"/>
              </w:rPr>
            </w:pPr>
            <w:r w:rsidRPr="002B6012">
              <w:rPr>
                <w:b/>
                <w:sz w:val="28"/>
                <w:szCs w:val="28"/>
              </w:rPr>
              <w:t>Requirements</w:t>
            </w:r>
          </w:p>
        </w:tc>
      </w:tr>
      <w:tr w:rsidR="00434D1C" w:rsidTr="00804D1B">
        <w:tc>
          <w:tcPr>
            <w:tcW w:w="9350" w:type="dxa"/>
            <w:gridSpan w:val="2"/>
            <w:shd w:val="clear" w:color="auto" w:fill="D9D9D9" w:themeFill="background1" w:themeFillShade="D9"/>
          </w:tcPr>
          <w:p w:rsidR="00434D1C" w:rsidRPr="00685C6B" w:rsidRDefault="00434D1C" w:rsidP="00434D1C">
            <w:pPr>
              <w:jc w:val="center"/>
              <w:rPr>
                <w:b/>
              </w:rPr>
            </w:pPr>
            <w:r w:rsidRPr="00685C6B">
              <w:rPr>
                <w:b/>
              </w:rPr>
              <w:t>Hardware Requirements</w:t>
            </w:r>
          </w:p>
        </w:tc>
      </w:tr>
      <w:tr w:rsidR="00434D1C" w:rsidTr="000C6327">
        <w:tc>
          <w:tcPr>
            <w:tcW w:w="2830" w:type="dxa"/>
          </w:tcPr>
          <w:p w:rsidR="00434D1C" w:rsidRPr="00685C6B" w:rsidRDefault="00434D1C" w:rsidP="00434D1C">
            <w:pPr>
              <w:jc w:val="right"/>
              <w:rPr>
                <w:b/>
              </w:rPr>
            </w:pPr>
            <w:r w:rsidRPr="00685C6B">
              <w:rPr>
                <w:b/>
              </w:rPr>
              <w:t>CPU</w:t>
            </w:r>
          </w:p>
        </w:tc>
        <w:tc>
          <w:tcPr>
            <w:tcW w:w="6520" w:type="dxa"/>
          </w:tcPr>
          <w:p w:rsidR="00434D1C" w:rsidRDefault="00434D1C" w:rsidP="00434D1C">
            <w:r>
              <w:t>Microcontroller / System On Chip with internal RAM and Flash</w:t>
            </w:r>
          </w:p>
        </w:tc>
      </w:tr>
      <w:tr w:rsidR="00434D1C" w:rsidTr="000C6327">
        <w:tc>
          <w:tcPr>
            <w:tcW w:w="2830" w:type="dxa"/>
          </w:tcPr>
          <w:p w:rsidR="00434D1C" w:rsidRPr="00685C6B" w:rsidRDefault="00434D1C" w:rsidP="00434D1C">
            <w:pPr>
              <w:jc w:val="right"/>
              <w:rPr>
                <w:b/>
              </w:rPr>
            </w:pPr>
            <w:r>
              <w:rPr>
                <w:b/>
              </w:rPr>
              <w:t>Internal Memory</w:t>
            </w:r>
          </w:p>
        </w:tc>
        <w:tc>
          <w:tcPr>
            <w:tcW w:w="6520" w:type="dxa"/>
          </w:tcPr>
          <w:p w:rsidR="00434D1C" w:rsidRDefault="00434D1C" w:rsidP="00434D1C">
            <w:r>
              <w:t>4MB NOR Flash</w:t>
            </w:r>
          </w:p>
        </w:tc>
      </w:tr>
      <w:tr w:rsidR="00434D1C" w:rsidTr="000C6327">
        <w:tc>
          <w:tcPr>
            <w:tcW w:w="2830" w:type="dxa"/>
          </w:tcPr>
          <w:p w:rsidR="00434D1C" w:rsidRPr="00685C6B" w:rsidRDefault="00434D1C" w:rsidP="00434D1C">
            <w:pPr>
              <w:jc w:val="right"/>
              <w:rPr>
                <w:b/>
              </w:rPr>
            </w:pPr>
            <w:r w:rsidRPr="00685C6B">
              <w:rPr>
                <w:b/>
              </w:rPr>
              <w:t>Bluetooth</w:t>
            </w:r>
          </w:p>
        </w:tc>
        <w:tc>
          <w:tcPr>
            <w:tcW w:w="6520" w:type="dxa"/>
          </w:tcPr>
          <w:p w:rsidR="00434D1C" w:rsidRDefault="00434D1C" w:rsidP="00434D1C">
            <w:r>
              <w:t>Version 4.0</w:t>
            </w:r>
          </w:p>
        </w:tc>
      </w:tr>
      <w:tr w:rsidR="00434D1C" w:rsidTr="000C6327">
        <w:tc>
          <w:tcPr>
            <w:tcW w:w="2830" w:type="dxa"/>
          </w:tcPr>
          <w:p w:rsidR="00434D1C" w:rsidRPr="00685C6B" w:rsidRDefault="00434D1C" w:rsidP="00434D1C">
            <w:pPr>
              <w:jc w:val="right"/>
              <w:rPr>
                <w:b/>
              </w:rPr>
            </w:pPr>
            <w:r>
              <w:rPr>
                <w:b/>
              </w:rPr>
              <w:t>Communication interface with tablet</w:t>
            </w:r>
          </w:p>
        </w:tc>
        <w:tc>
          <w:tcPr>
            <w:tcW w:w="6520" w:type="dxa"/>
          </w:tcPr>
          <w:p w:rsidR="00434D1C" w:rsidRDefault="00434D1C" w:rsidP="00434D1C">
            <w:r>
              <w:t>BLE</w:t>
            </w:r>
          </w:p>
        </w:tc>
      </w:tr>
      <w:tr w:rsidR="00434D1C" w:rsidTr="000C6327">
        <w:tc>
          <w:tcPr>
            <w:tcW w:w="2830" w:type="dxa"/>
          </w:tcPr>
          <w:p w:rsidR="00434D1C" w:rsidRPr="00685C6B" w:rsidRDefault="00434D1C" w:rsidP="00434D1C">
            <w:pPr>
              <w:jc w:val="right"/>
              <w:rPr>
                <w:b/>
              </w:rPr>
            </w:pPr>
            <w:r>
              <w:rPr>
                <w:b/>
              </w:rPr>
              <w:t>Wireless power transmitter</w:t>
            </w:r>
          </w:p>
        </w:tc>
        <w:tc>
          <w:tcPr>
            <w:tcW w:w="6520" w:type="dxa"/>
          </w:tcPr>
          <w:p w:rsidR="00434D1C" w:rsidRDefault="00434D1C" w:rsidP="00434D1C">
            <w:r>
              <w:t>Qi</w:t>
            </w:r>
          </w:p>
        </w:tc>
      </w:tr>
      <w:tr w:rsidR="00434D1C" w:rsidTr="000C6327">
        <w:tc>
          <w:tcPr>
            <w:tcW w:w="2830" w:type="dxa"/>
          </w:tcPr>
          <w:p w:rsidR="00434D1C" w:rsidRPr="00685C6B" w:rsidRDefault="00434D1C" w:rsidP="00434D1C">
            <w:pPr>
              <w:jc w:val="right"/>
              <w:rPr>
                <w:b/>
              </w:rPr>
            </w:pPr>
            <w:r>
              <w:rPr>
                <w:b/>
              </w:rPr>
              <w:t>Wireless Power Output</w:t>
            </w:r>
          </w:p>
        </w:tc>
        <w:tc>
          <w:tcPr>
            <w:tcW w:w="6520" w:type="dxa"/>
          </w:tcPr>
          <w:p w:rsidR="00434D1C" w:rsidRPr="002045FF" w:rsidRDefault="00434D1C" w:rsidP="00434D1C">
            <w:r w:rsidRPr="002045FF">
              <w:t>To be defined</w:t>
            </w:r>
          </w:p>
        </w:tc>
      </w:tr>
      <w:tr w:rsidR="00434D1C" w:rsidTr="000C6327">
        <w:tc>
          <w:tcPr>
            <w:tcW w:w="2830" w:type="dxa"/>
          </w:tcPr>
          <w:p w:rsidR="00434D1C" w:rsidRPr="00685C6B" w:rsidRDefault="00434D1C" w:rsidP="00434D1C">
            <w:pPr>
              <w:jc w:val="right"/>
              <w:rPr>
                <w:b/>
              </w:rPr>
            </w:pPr>
            <w:r>
              <w:rPr>
                <w:b/>
              </w:rPr>
              <w:t>Boiler interface</w:t>
            </w:r>
          </w:p>
        </w:tc>
        <w:tc>
          <w:tcPr>
            <w:tcW w:w="6520" w:type="dxa"/>
          </w:tcPr>
          <w:p w:rsidR="00434D1C" w:rsidRPr="002045FF" w:rsidRDefault="00434D1C" w:rsidP="00434D1C">
            <w:r w:rsidRPr="002045FF">
              <w:t>To be defined</w:t>
            </w:r>
          </w:p>
        </w:tc>
      </w:tr>
      <w:tr w:rsidR="00434D1C" w:rsidTr="000C6327">
        <w:tc>
          <w:tcPr>
            <w:tcW w:w="2830" w:type="dxa"/>
          </w:tcPr>
          <w:p w:rsidR="00434D1C" w:rsidRPr="00685C6B" w:rsidRDefault="00434D1C" w:rsidP="00434D1C">
            <w:pPr>
              <w:jc w:val="right"/>
              <w:rPr>
                <w:b/>
              </w:rPr>
            </w:pPr>
            <w:r>
              <w:rPr>
                <w:b/>
              </w:rPr>
              <w:t>Power input</w:t>
            </w:r>
          </w:p>
        </w:tc>
        <w:tc>
          <w:tcPr>
            <w:tcW w:w="6520" w:type="dxa"/>
          </w:tcPr>
          <w:p w:rsidR="00434D1C" w:rsidRDefault="00434D1C" w:rsidP="00434D1C">
            <w:r>
              <w:t>18V input</w:t>
            </w:r>
          </w:p>
        </w:tc>
      </w:tr>
      <w:tr w:rsidR="00434D1C" w:rsidTr="00804D1B">
        <w:tc>
          <w:tcPr>
            <w:tcW w:w="9350" w:type="dxa"/>
            <w:gridSpan w:val="2"/>
            <w:shd w:val="clear" w:color="auto" w:fill="D9D9D9" w:themeFill="background1" w:themeFillShade="D9"/>
          </w:tcPr>
          <w:p w:rsidR="00434D1C" w:rsidRPr="000C6327" w:rsidRDefault="00434D1C" w:rsidP="00434D1C">
            <w:pPr>
              <w:jc w:val="center"/>
              <w:rPr>
                <w:b/>
              </w:rPr>
            </w:pPr>
            <w:r w:rsidRPr="000C6327">
              <w:rPr>
                <w:b/>
              </w:rPr>
              <w:t>Software Requirements</w:t>
            </w:r>
          </w:p>
        </w:tc>
      </w:tr>
      <w:tr w:rsidR="00434D1C" w:rsidTr="000C6327">
        <w:tc>
          <w:tcPr>
            <w:tcW w:w="2830" w:type="dxa"/>
          </w:tcPr>
          <w:p w:rsidR="00434D1C" w:rsidRPr="00685C6B" w:rsidRDefault="00434D1C" w:rsidP="00434D1C">
            <w:pPr>
              <w:jc w:val="right"/>
              <w:rPr>
                <w:b/>
              </w:rPr>
            </w:pPr>
            <w:r w:rsidRPr="00685C6B">
              <w:rPr>
                <w:b/>
              </w:rPr>
              <w:t>Bluetooth version</w:t>
            </w:r>
          </w:p>
        </w:tc>
        <w:tc>
          <w:tcPr>
            <w:tcW w:w="6520" w:type="dxa"/>
          </w:tcPr>
          <w:p w:rsidR="00434D1C" w:rsidRDefault="00434D1C" w:rsidP="00434D1C">
            <w:r>
              <w:t>4.0</w:t>
            </w:r>
          </w:p>
        </w:tc>
      </w:tr>
      <w:tr w:rsidR="00434D1C" w:rsidTr="00804D1B">
        <w:tc>
          <w:tcPr>
            <w:tcW w:w="9350" w:type="dxa"/>
            <w:gridSpan w:val="2"/>
            <w:shd w:val="clear" w:color="auto" w:fill="D9D9D9" w:themeFill="background1" w:themeFillShade="D9"/>
          </w:tcPr>
          <w:p w:rsidR="00434D1C" w:rsidRDefault="00434D1C" w:rsidP="00434D1C">
            <w:pPr>
              <w:jc w:val="center"/>
            </w:pPr>
            <w:r w:rsidRPr="00685C6B">
              <w:rPr>
                <w:b/>
              </w:rPr>
              <w:t>Operating Condition</w:t>
            </w:r>
            <w:r w:rsidR="00355AC1">
              <w:rPr>
                <w:b/>
              </w:rPr>
              <w:t>s</w:t>
            </w:r>
          </w:p>
        </w:tc>
      </w:tr>
      <w:tr w:rsidR="00434D1C" w:rsidTr="000C6327">
        <w:tc>
          <w:tcPr>
            <w:tcW w:w="2830" w:type="dxa"/>
          </w:tcPr>
          <w:p w:rsidR="00434D1C" w:rsidRPr="00685C6B" w:rsidRDefault="00434D1C" w:rsidP="00434D1C">
            <w:pPr>
              <w:jc w:val="right"/>
              <w:rPr>
                <w:b/>
              </w:rPr>
            </w:pPr>
            <w:r w:rsidRPr="00685C6B">
              <w:rPr>
                <w:b/>
              </w:rPr>
              <w:t>Operating temperature</w:t>
            </w:r>
          </w:p>
        </w:tc>
        <w:tc>
          <w:tcPr>
            <w:tcW w:w="6520" w:type="dxa"/>
          </w:tcPr>
          <w:p w:rsidR="00434D1C" w:rsidRPr="00DD4575" w:rsidRDefault="00434D1C" w:rsidP="00434D1C">
            <w:r w:rsidRPr="00192D8E">
              <w:t>0degC to 50degC/humidity of 80%(or)less(with No condensation)</w:t>
            </w:r>
          </w:p>
        </w:tc>
      </w:tr>
      <w:tr w:rsidR="00434D1C" w:rsidTr="000C6327">
        <w:tc>
          <w:tcPr>
            <w:tcW w:w="2830" w:type="dxa"/>
          </w:tcPr>
          <w:p w:rsidR="00434D1C" w:rsidRPr="00685C6B" w:rsidRDefault="00434D1C" w:rsidP="00434D1C">
            <w:pPr>
              <w:jc w:val="right"/>
              <w:rPr>
                <w:b/>
              </w:rPr>
            </w:pPr>
            <w:r w:rsidRPr="00685C6B">
              <w:rPr>
                <w:b/>
              </w:rPr>
              <w:t>Storage temperature</w:t>
            </w:r>
          </w:p>
        </w:tc>
        <w:tc>
          <w:tcPr>
            <w:tcW w:w="6520" w:type="dxa"/>
          </w:tcPr>
          <w:p w:rsidR="00434D1C" w:rsidRPr="00DD4575" w:rsidRDefault="00434D1C" w:rsidP="00434D1C">
            <w:r w:rsidRPr="00192D8E">
              <w:t>-20degC to 60degC(with No condensation)</w:t>
            </w:r>
          </w:p>
        </w:tc>
      </w:tr>
      <w:tr w:rsidR="00434D1C" w:rsidTr="000C6327">
        <w:tc>
          <w:tcPr>
            <w:tcW w:w="2830" w:type="dxa"/>
          </w:tcPr>
          <w:p w:rsidR="00434D1C" w:rsidRPr="00685C6B" w:rsidRDefault="00434D1C" w:rsidP="00434D1C">
            <w:pPr>
              <w:jc w:val="right"/>
              <w:rPr>
                <w:b/>
              </w:rPr>
            </w:pPr>
            <w:r w:rsidRPr="00685C6B">
              <w:rPr>
                <w:b/>
              </w:rPr>
              <w:t>Waterproof</w:t>
            </w:r>
          </w:p>
        </w:tc>
        <w:tc>
          <w:tcPr>
            <w:tcW w:w="6520" w:type="dxa"/>
          </w:tcPr>
          <w:p w:rsidR="00434D1C" w:rsidRPr="00DD4575" w:rsidRDefault="00434D1C" w:rsidP="00434D1C">
            <w:r>
              <w:t>IPx7 (or) IPx8</w:t>
            </w:r>
          </w:p>
        </w:tc>
      </w:tr>
      <w:tr w:rsidR="00434D1C" w:rsidRPr="00685C6B" w:rsidTr="00804D1B">
        <w:tc>
          <w:tcPr>
            <w:tcW w:w="9350" w:type="dxa"/>
            <w:gridSpan w:val="2"/>
            <w:shd w:val="clear" w:color="auto" w:fill="D9D9D9" w:themeFill="background1" w:themeFillShade="D9"/>
          </w:tcPr>
          <w:p w:rsidR="00434D1C" w:rsidRPr="00685C6B" w:rsidRDefault="00434D1C" w:rsidP="00434D1C">
            <w:pPr>
              <w:jc w:val="center"/>
              <w:rPr>
                <w:b/>
              </w:rPr>
            </w:pPr>
            <w:r w:rsidRPr="00685C6B">
              <w:rPr>
                <w:b/>
              </w:rPr>
              <w:t>Mechanical</w:t>
            </w:r>
            <w:r w:rsidR="00B40392">
              <w:rPr>
                <w:b/>
              </w:rPr>
              <w:t xml:space="preserve"> </w:t>
            </w:r>
            <w:r w:rsidRPr="000C6327">
              <w:rPr>
                <w:b/>
              </w:rPr>
              <w:t>Requirements</w:t>
            </w:r>
          </w:p>
        </w:tc>
      </w:tr>
      <w:tr w:rsidR="00434D1C" w:rsidRPr="00DD4575" w:rsidTr="00E14D98">
        <w:tc>
          <w:tcPr>
            <w:tcW w:w="2830" w:type="dxa"/>
          </w:tcPr>
          <w:p w:rsidR="00434D1C" w:rsidRPr="00685C6B" w:rsidRDefault="00434D1C" w:rsidP="00434D1C">
            <w:pPr>
              <w:jc w:val="right"/>
              <w:rPr>
                <w:b/>
              </w:rPr>
            </w:pPr>
            <w:r w:rsidRPr="00685C6B">
              <w:rPr>
                <w:b/>
              </w:rPr>
              <w:t>Dimension</w:t>
            </w:r>
          </w:p>
        </w:tc>
        <w:tc>
          <w:tcPr>
            <w:tcW w:w="6520" w:type="dxa"/>
          </w:tcPr>
          <w:p w:rsidR="00434D1C" w:rsidRPr="006B72A5" w:rsidRDefault="006B72A5" w:rsidP="002E1C16">
            <w:pPr>
              <w:keepNext/>
            </w:pPr>
            <w:r w:rsidRPr="002045FF">
              <w:t>195</w:t>
            </w:r>
            <w:r w:rsidR="0091792B">
              <w:t>x133x3</w:t>
            </w:r>
            <w:r w:rsidR="002E1C16" w:rsidRPr="006B72A5">
              <w:t>2</w:t>
            </w:r>
            <w:r w:rsidR="00434D1C" w:rsidRPr="006B72A5">
              <w:t>mm</w:t>
            </w:r>
          </w:p>
        </w:tc>
      </w:tr>
    </w:tbl>
    <w:p w:rsidR="00434D1C" w:rsidRDefault="00434D1C" w:rsidP="00434D1C">
      <w:pPr>
        <w:pStyle w:val="Caption"/>
      </w:pPr>
    </w:p>
    <w:p w:rsidR="006B6145" w:rsidRDefault="00434D1C" w:rsidP="00434D1C">
      <w:pPr>
        <w:pStyle w:val="Caption"/>
        <w:jc w:val="center"/>
      </w:pPr>
      <w:bookmarkStart w:id="7" w:name="_Toc467754515"/>
      <w:r>
        <w:t xml:space="preserve">Table </w:t>
      </w:r>
      <w:r w:rsidR="00974449">
        <w:fldChar w:fldCharType="begin"/>
      </w:r>
      <w:r w:rsidR="002E27EA">
        <w:instrText xml:space="preserve"> SEQ Table \* ARABIC </w:instrText>
      </w:r>
      <w:r w:rsidR="00974449">
        <w:fldChar w:fldCharType="separate"/>
      </w:r>
      <w:r w:rsidR="006140A5">
        <w:rPr>
          <w:noProof/>
        </w:rPr>
        <w:t>2</w:t>
      </w:r>
      <w:r w:rsidR="00974449">
        <w:rPr>
          <w:noProof/>
        </w:rPr>
        <w:fldChar w:fldCharType="end"/>
      </w:r>
      <w:r>
        <w:t>: Wireless Charger Specification and requirements</w:t>
      </w:r>
      <w:bookmarkEnd w:id="7"/>
    </w:p>
    <w:p w:rsidR="008C3C75" w:rsidRDefault="008C3C75" w:rsidP="008C3C75"/>
    <w:p w:rsidR="008C3C75" w:rsidRDefault="008C3C75" w:rsidP="008C3C75"/>
    <w:p w:rsidR="008C3C75" w:rsidRDefault="008C3C75" w:rsidP="008C3C75"/>
    <w:p w:rsidR="008C3C75" w:rsidRPr="00DA0633" w:rsidRDefault="008C3C75" w:rsidP="008C3C75">
      <w:pPr>
        <w:rPr>
          <w:b/>
        </w:rPr>
      </w:pPr>
      <w:r w:rsidRPr="00DA0633">
        <w:rPr>
          <w:b/>
        </w:rPr>
        <w:t>Technical Queries</w:t>
      </w:r>
      <w:r>
        <w:rPr>
          <w:b/>
        </w:rPr>
        <w:t xml:space="preserve"> from VVDN to Customer</w:t>
      </w:r>
      <w:r w:rsidRPr="00DA0633">
        <w:rPr>
          <w:b/>
        </w:rPr>
        <w:t>:</w:t>
      </w:r>
    </w:p>
    <w:p w:rsidR="008C3C75" w:rsidRDefault="008C3C75" w:rsidP="008C3C75"/>
    <w:p w:rsidR="008C3C75" w:rsidRDefault="008C3C75" w:rsidP="008C3C75">
      <w:pPr>
        <w:pStyle w:val="ListParagraph"/>
        <w:numPr>
          <w:ilvl w:val="0"/>
          <w:numId w:val="31"/>
        </w:numPr>
      </w:pPr>
      <w:r>
        <w:t>Battery backup time at various operating conditions</w:t>
      </w:r>
    </w:p>
    <w:p w:rsidR="008C3C75" w:rsidRDefault="008C3C75" w:rsidP="008C3C75">
      <w:pPr>
        <w:pStyle w:val="ListParagraph"/>
        <w:numPr>
          <w:ilvl w:val="0"/>
          <w:numId w:val="31"/>
        </w:numPr>
      </w:pPr>
      <w:r>
        <w:t>List of control to be done from Tablet to Boiler using App</w:t>
      </w:r>
    </w:p>
    <w:p w:rsidR="008C3C75" w:rsidRDefault="008C3C75" w:rsidP="008C3C75">
      <w:pPr>
        <w:pStyle w:val="ListParagraph"/>
        <w:numPr>
          <w:ilvl w:val="0"/>
          <w:numId w:val="31"/>
        </w:numPr>
      </w:pPr>
      <w:r>
        <w:t xml:space="preserve">Need the detailed information about the communication interface/circuitry between </w:t>
      </w:r>
      <w:proofErr w:type="gramStart"/>
      <w:r w:rsidRPr="006E4870">
        <w:t>T6B70BFG</w:t>
      </w:r>
      <w:r>
        <w:t>(</w:t>
      </w:r>
      <w:proofErr w:type="gramEnd"/>
      <w:r>
        <w:t xml:space="preserve">Toshiba) and boiler. If this information will be shared, VVDN will try to find suitable solution other than </w:t>
      </w:r>
      <w:proofErr w:type="gramStart"/>
      <w:r w:rsidRPr="006E4870">
        <w:t>T6B70BFG</w:t>
      </w:r>
      <w:r>
        <w:t>(</w:t>
      </w:r>
      <w:proofErr w:type="gramEnd"/>
      <w:r>
        <w:t>Toshiba)</w:t>
      </w:r>
      <w:r w:rsidR="007119AF">
        <w:t>. This is</w:t>
      </w:r>
      <w:r w:rsidR="00C5302B">
        <w:t xml:space="preserve"> </w:t>
      </w:r>
      <w:proofErr w:type="spellStart"/>
      <w:r w:rsidR="00C5302B">
        <w:t>alsorequired</w:t>
      </w:r>
      <w:proofErr w:type="spellEnd"/>
      <w:r w:rsidR="007119AF">
        <w:t xml:space="preserve"> to select the boiler </w:t>
      </w:r>
      <w:r w:rsidR="00C5302B">
        <w:t>connector</w:t>
      </w:r>
      <w:r w:rsidR="007119AF">
        <w:t>.</w:t>
      </w:r>
    </w:p>
    <w:p w:rsidR="006B72A5" w:rsidRDefault="006B72A5" w:rsidP="006B72A5">
      <w:pPr>
        <w:pStyle w:val="ListParagraph"/>
        <w:numPr>
          <w:ilvl w:val="0"/>
          <w:numId w:val="31"/>
        </w:numPr>
      </w:pPr>
      <w:proofErr w:type="gramStart"/>
      <w:r>
        <w:t>Length(</w:t>
      </w:r>
      <w:proofErr w:type="gramEnd"/>
      <w:r>
        <w:t>195mm) of the wireless charger is same as the tablet. Please give the correct dimension</w:t>
      </w:r>
    </w:p>
    <w:p w:rsidR="00C573AF" w:rsidRPr="008C3C75" w:rsidRDefault="006121D9" w:rsidP="00B34EA8">
      <w:pPr>
        <w:pStyle w:val="ListParagraph"/>
        <w:numPr>
          <w:ilvl w:val="0"/>
          <w:numId w:val="31"/>
        </w:numPr>
        <w:sectPr w:rsidR="00C573AF" w:rsidRPr="008C3C75" w:rsidSect="00FE72BB">
          <w:headerReference w:type="default" r:id="rId11"/>
          <w:footerReference w:type="default" r:id="rId12"/>
          <w:headerReference w:type="first" r:id="rId13"/>
          <w:footerReference w:type="first" r:id="rId14"/>
          <w:pgSz w:w="12240" w:h="15840" w:code="1"/>
          <w:pgMar w:top="1440" w:right="1440" w:bottom="1440" w:left="1440" w:header="720" w:footer="720" w:gutter="0"/>
          <w:cols w:space="720"/>
          <w:titlePg/>
          <w:docGrid w:linePitch="360"/>
        </w:sectPr>
      </w:pPr>
      <w:r>
        <w:t>Audio format supported by processor are “</w:t>
      </w:r>
      <w:r w:rsidRPr="00DD4575">
        <w:t>AAC+,</w:t>
      </w:r>
      <w:r>
        <w:t xml:space="preserve"> </w:t>
      </w:r>
      <w:proofErr w:type="spellStart"/>
      <w:r w:rsidRPr="00DD4575">
        <w:t>eAAC</w:t>
      </w:r>
      <w:proofErr w:type="spellEnd"/>
      <w:r w:rsidRPr="00DD4575">
        <w:t>, AMR-NB, AMR-WB, FLAC, MP3, WMA</w:t>
      </w:r>
      <w:r>
        <w:t>”</w:t>
      </w:r>
    </w:p>
    <w:p w:rsidR="005E1DBD" w:rsidRDefault="002337DC" w:rsidP="005E1DBD">
      <w:pPr>
        <w:pStyle w:val="Heading1"/>
      </w:pPr>
      <w:bookmarkStart w:id="8" w:name="_Toc321431042"/>
      <w:bookmarkStart w:id="9" w:name="_Toc467754424"/>
      <w:r>
        <w:lastRenderedPageBreak/>
        <w:t>Hardware Architecture</w:t>
      </w:r>
      <w:bookmarkEnd w:id="8"/>
      <w:bookmarkEnd w:id="9"/>
    </w:p>
    <w:p w:rsidR="002337DC" w:rsidRDefault="002337DC" w:rsidP="002337DC">
      <w:pPr>
        <w:pStyle w:val="Heading2"/>
      </w:pPr>
      <w:bookmarkStart w:id="10" w:name="_Toc467754425"/>
      <w:r>
        <w:t>Tablet Remote Control Architecture</w:t>
      </w:r>
      <w:bookmarkEnd w:id="10"/>
    </w:p>
    <w:p w:rsidR="00340C4E" w:rsidRDefault="005E1DBD" w:rsidP="00340C4E">
      <w:pPr>
        <w:rPr>
          <w:lang w:bidi="ml-IN"/>
        </w:rPr>
      </w:pPr>
      <w:r>
        <w:rPr>
          <w:lang w:bidi="ml-IN"/>
        </w:rPr>
        <w:t xml:space="preserve">Below is </w:t>
      </w:r>
      <w:r w:rsidR="00355AC1">
        <w:rPr>
          <w:lang w:bidi="ml-IN"/>
        </w:rPr>
        <w:t>the proposed hardware architecture for Tablet Remote Control.</w:t>
      </w:r>
      <w:r>
        <w:rPr>
          <w:lang w:bidi="ml-IN"/>
        </w:rPr>
        <w:t xml:space="preserve"> The proposed solution includes all hardware feature requested.</w:t>
      </w:r>
    </w:p>
    <w:p w:rsidR="005E1DBD" w:rsidRDefault="006F328D" w:rsidP="00480A83">
      <w:pPr>
        <w:jc w:val="center"/>
      </w:pPr>
      <w:r>
        <w:object w:dxaOrig="17337"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9.25pt;height:334.85pt" o:ole="">
            <v:imagedata r:id="rId15" o:title=""/>
          </v:shape>
          <o:OLEObject Type="Embed" ProgID="Visio.Drawing.11" ShapeID="_x0000_i1027" DrawAspect="Content" ObjectID="_1544111622" r:id="rId16"/>
        </w:object>
      </w:r>
    </w:p>
    <w:p w:rsidR="004E3364" w:rsidRDefault="005E1DBD" w:rsidP="003A7BBF">
      <w:pPr>
        <w:pStyle w:val="Caption"/>
        <w:jc w:val="center"/>
        <w:rPr>
          <w:sz w:val="24"/>
          <w:szCs w:val="24"/>
        </w:rPr>
        <w:sectPr w:rsidR="004E3364" w:rsidSect="00FE72BB">
          <w:headerReference w:type="default" r:id="rId17"/>
          <w:footerReference w:type="default" r:id="rId18"/>
          <w:headerReference w:type="first" r:id="rId19"/>
          <w:footerReference w:type="first" r:id="rId20"/>
          <w:pgSz w:w="15840" w:h="12240" w:orient="landscape" w:code="1"/>
          <w:pgMar w:top="1440" w:right="1440" w:bottom="1440" w:left="1440" w:header="720" w:footer="720" w:gutter="0"/>
          <w:cols w:space="720"/>
          <w:titlePg/>
          <w:docGrid w:linePitch="360"/>
        </w:sectPr>
      </w:pPr>
      <w:bookmarkStart w:id="11" w:name="_Toc445749948"/>
      <w:bookmarkStart w:id="12" w:name="_Toc321431134"/>
      <w:bookmarkStart w:id="13" w:name="_Toc463820573"/>
      <w:r w:rsidRPr="00D6080B">
        <w:rPr>
          <w:sz w:val="24"/>
          <w:szCs w:val="24"/>
        </w:rPr>
        <w:t xml:space="preserve">Figure </w:t>
      </w:r>
      <w:r w:rsidR="00974449" w:rsidRPr="00D6080B">
        <w:rPr>
          <w:sz w:val="24"/>
          <w:szCs w:val="24"/>
        </w:rPr>
        <w:fldChar w:fldCharType="begin"/>
      </w:r>
      <w:r w:rsidRPr="00D6080B">
        <w:rPr>
          <w:sz w:val="24"/>
          <w:szCs w:val="24"/>
        </w:rPr>
        <w:instrText xml:space="preserve"> SEQ Figure \* ARABIC </w:instrText>
      </w:r>
      <w:r w:rsidR="00974449" w:rsidRPr="00D6080B">
        <w:rPr>
          <w:sz w:val="24"/>
          <w:szCs w:val="24"/>
        </w:rPr>
        <w:fldChar w:fldCharType="separate"/>
      </w:r>
      <w:r w:rsidR="00AE5BAE">
        <w:rPr>
          <w:noProof/>
          <w:sz w:val="24"/>
          <w:szCs w:val="24"/>
        </w:rPr>
        <w:t>2</w:t>
      </w:r>
      <w:r w:rsidR="00974449" w:rsidRPr="00D6080B">
        <w:rPr>
          <w:sz w:val="24"/>
          <w:szCs w:val="24"/>
        </w:rPr>
        <w:fldChar w:fldCharType="end"/>
      </w:r>
      <w:r w:rsidR="009C7715">
        <w:rPr>
          <w:sz w:val="24"/>
          <w:szCs w:val="24"/>
        </w:rPr>
        <w:t>:</w:t>
      </w:r>
      <w:r w:rsidR="00AC4F89">
        <w:rPr>
          <w:sz w:val="24"/>
          <w:szCs w:val="24"/>
        </w:rPr>
        <w:t xml:space="preserve"> Tablet Remote Control</w:t>
      </w:r>
      <w:bookmarkEnd w:id="11"/>
      <w:bookmarkEnd w:id="12"/>
      <w:r w:rsidR="00461082">
        <w:rPr>
          <w:sz w:val="24"/>
          <w:szCs w:val="24"/>
        </w:rPr>
        <w:t xml:space="preserve"> </w:t>
      </w:r>
      <w:r w:rsidR="00AC4F89">
        <w:rPr>
          <w:sz w:val="24"/>
          <w:szCs w:val="24"/>
        </w:rPr>
        <w:t>Hardware Architecture</w:t>
      </w:r>
      <w:bookmarkEnd w:id="13"/>
    </w:p>
    <w:p w:rsidR="00AE3B47" w:rsidRDefault="00AE3B47" w:rsidP="002337DC">
      <w:pPr>
        <w:pStyle w:val="Heading3"/>
      </w:pPr>
      <w:bookmarkStart w:id="14" w:name="_Toc467754426"/>
      <w:bookmarkStart w:id="15" w:name="_Toc445749893"/>
      <w:bookmarkStart w:id="16" w:name="_Toc321431044"/>
      <w:r>
        <w:lastRenderedPageBreak/>
        <w:t>CPU</w:t>
      </w:r>
      <w:bookmarkEnd w:id="14"/>
    </w:p>
    <w:p w:rsidR="00AE3B47" w:rsidRDefault="00875A73" w:rsidP="00137361">
      <w:r>
        <w:t>APQ8009</w:t>
      </w:r>
      <w:r w:rsidR="00AE3B47">
        <w:t xml:space="preserve"> processor from </w:t>
      </w:r>
      <w:r w:rsidR="001D014A">
        <w:t>Qualcomm</w:t>
      </w:r>
      <w:r w:rsidR="00AE3B47">
        <w:t xml:space="preserve"> will be used as CPU in this system</w:t>
      </w:r>
      <w:r w:rsidR="0059615F">
        <w:t xml:space="preserve"> to implement the system requirements.</w:t>
      </w:r>
    </w:p>
    <w:p w:rsidR="007266A6" w:rsidRDefault="007266A6" w:rsidP="00137361"/>
    <w:p w:rsidR="009206E2" w:rsidRPr="00D23885" w:rsidRDefault="009206E2" w:rsidP="00137361">
      <w:pPr>
        <w:rPr>
          <w:b/>
        </w:rPr>
      </w:pPr>
      <w:r w:rsidRPr="00D23885">
        <w:rPr>
          <w:b/>
        </w:rPr>
        <w:t>Features:</w:t>
      </w:r>
    </w:p>
    <w:p w:rsidR="009206E2" w:rsidRDefault="009206E2" w:rsidP="00EC5510">
      <w:pPr>
        <w:pStyle w:val="ListParagraph"/>
        <w:numPr>
          <w:ilvl w:val="0"/>
          <w:numId w:val="30"/>
        </w:numPr>
      </w:pPr>
      <w:r>
        <w:t xml:space="preserve">Quad Core </w:t>
      </w:r>
      <w:r w:rsidR="00485CBD">
        <w:t xml:space="preserve">32-bit ARM </w:t>
      </w:r>
      <w:r>
        <w:t>Cortex A7</w:t>
      </w:r>
    </w:p>
    <w:p w:rsidR="009206E2" w:rsidRDefault="008936BA" w:rsidP="00EC5510">
      <w:pPr>
        <w:pStyle w:val="ListParagraph"/>
        <w:numPr>
          <w:ilvl w:val="0"/>
          <w:numId w:val="30"/>
        </w:numPr>
      </w:pPr>
      <w:r>
        <w:t>Adreno 304</w:t>
      </w:r>
      <w:r w:rsidR="009206E2">
        <w:t xml:space="preserve"> GPU</w:t>
      </w:r>
    </w:p>
    <w:p w:rsidR="004766E5" w:rsidRDefault="004766E5" w:rsidP="00E14D98">
      <w:pPr>
        <w:pStyle w:val="ListParagraph"/>
        <w:numPr>
          <w:ilvl w:val="0"/>
          <w:numId w:val="30"/>
        </w:numPr>
      </w:pPr>
      <w:r>
        <w:t xml:space="preserve">Video playback support for </w:t>
      </w:r>
      <w:r w:rsidR="00BC5602" w:rsidRPr="00DD4575">
        <w:t>H.264</w:t>
      </w:r>
      <w:r w:rsidR="00BC5602" w:rsidRPr="00B34EA8">
        <w:t xml:space="preserve">, H.265, </w:t>
      </w:r>
      <w:r w:rsidR="00BC5602" w:rsidRPr="00DD4575">
        <w:t>MPEG-4, VP8</w:t>
      </w:r>
    </w:p>
    <w:p w:rsidR="00C573AF" w:rsidRDefault="00C573AF" w:rsidP="00E14D98">
      <w:pPr>
        <w:pStyle w:val="ListParagraph"/>
        <w:numPr>
          <w:ilvl w:val="0"/>
          <w:numId w:val="30"/>
        </w:numPr>
      </w:pPr>
      <w:r>
        <w:t xml:space="preserve">Audio playback support for </w:t>
      </w:r>
      <w:r w:rsidRPr="00DD4575">
        <w:t>AAC+,</w:t>
      </w:r>
      <w:r>
        <w:t xml:space="preserve"> </w:t>
      </w:r>
      <w:r w:rsidRPr="00DD4575">
        <w:t>eAAC, AMR-NB, AMR-WB, FLAC, MP3, WMA</w:t>
      </w:r>
    </w:p>
    <w:p w:rsidR="00B34A28" w:rsidRDefault="00B34A28" w:rsidP="00B34A28">
      <w:pPr>
        <w:pStyle w:val="ListParagraph"/>
        <w:numPr>
          <w:ilvl w:val="0"/>
          <w:numId w:val="30"/>
        </w:numPr>
      </w:pPr>
      <w:r w:rsidRPr="00B34A28">
        <w:t>512KB L2 Cache</w:t>
      </w:r>
      <w:r w:rsidR="00485CBD">
        <w:t>, 96kB Graphics SRAM</w:t>
      </w:r>
    </w:p>
    <w:p w:rsidR="009206E2" w:rsidRDefault="009206E2" w:rsidP="00EC5510">
      <w:pPr>
        <w:pStyle w:val="ListParagraph"/>
        <w:numPr>
          <w:ilvl w:val="0"/>
          <w:numId w:val="30"/>
        </w:numPr>
      </w:pPr>
      <w:r>
        <w:t>Memory interfaces:</w:t>
      </w:r>
      <w:r w:rsidR="005A7C5B">
        <w:t xml:space="preserve"> </w:t>
      </w:r>
      <w:r w:rsidR="009F20B2">
        <w:t>Non-PoP LPDDR2, LPDDR3</w:t>
      </w:r>
      <w:r>
        <w:t>, eMMC</w:t>
      </w:r>
      <w:r w:rsidR="00B62C2B">
        <w:t xml:space="preserve"> </w:t>
      </w:r>
      <w:r w:rsidR="001B2CD1">
        <w:t>v</w:t>
      </w:r>
      <w:r w:rsidR="00B62C2B">
        <w:t>4.5</w:t>
      </w:r>
    </w:p>
    <w:p w:rsidR="009206E2" w:rsidRDefault="009206E2" w:rsidP="00EC5510">
      <w:pPr>
        <w:pStyle w:val="ListParagraph"/>
        <w:numPr>
          <w:ilvl w:val="0"/>
          <w:numId w:val="30"/>
        </w:numPr>
      </w:pPr>
      <w:r>
        <w:t>I/O interfaces: TWI, SDIO, SPI, UART</w:t>
      </w:r>
    </w:p>
    <w:p w:rsidR="00AE3B47" w:rsidRDefault="009206E2" w:rsidP="00EC5510">
      <w:pPr>
        <w:pStyle w:val="ListParagraph"/>
        <w:numPr>
          <w:ilvl w:val="0"/>
          <w:numId w:val="30"/>
        </w:numPr>
      </w:pPr>
      <w:r>
        <w:t xml:space="preserve">Display interfaces: MIPI </w:t>
      </w:r>
      <w:r w:rsidR="00943102">
        <w:t>supports upto</w:t>
      </w:r>
      <w:r w:rsidR="0043315B">
        <w:t xml:space="preserve"> </w:t>
      </w:r>
      <w:r w:rsidR="00943102">
        <w:t>8Mega pixels</w:t>
      </w:r>
    </w:p>
    <w:p w:rsidR="00B93D4C" w:rsidRDefault="00B93D4C" w:rsidP="00EC5510">
      <w:pPr>
        <w:pStyle w:val="ListParagraph"/>
        <w:numPr>
          <w:ilvl w:val="0"/>
          <w:numId w:val="30"/>
        </w:numPr>
      </w:pPr>
      <w:r>
        <w:t>Audio Interface: PDM</w:t>
      </w:r>
    </w:p>
    <w:p w:rsidR="000A2961" w:rsidRDefault="000A2961" w:rsidP="00EC5510">
      <w:pPr>
        <w:pStyle w:val="ListParagraph"/>
        <w:numPr>
          <w:ilvl w:val="0"/>
          <w:numId w:val="30"/>
        </w:numPr>
      </w:pPr>
      <w:r>
        <w:t>Internal WiFi &amp; Bluetooth MODEM</w:t>
      </w:r>
    </w:p>
    <w:p w:rsidR="009206E2" w:rsidRDefault="009206E2" w:rsidP="00137361"/>
    <w:p w:rsidR="00137361" w:rsidRDefault="00505B17" w:rsidP="002337DC">
      <w:pPr>
        <w:pStyle w:val="Heading3"/>
      </w:pPr>
      <w:bookmarkStart w:id="17" w:name="_Toc467754427"/>
      <w:r>
        <w:t>Memory</w:t>
      </w:r>
      <w:bookmarkEnd w:id="17"/>
    </w:p>
    <w:p w:rsidR="00505B17" w:rsidRPr="00505B17" w:rsidRDefault="00FB0AFD" w:rsidP="00505B17">
      <w:r>
        <w:t>LPDDR2</w:t>
      </w:r>
      <w:r w:rsidR="00505B17">
        <w:t xml:space="preserve"> SDRAM is used for code execution and eMMC used for boot code &amp; mass storage.</w:t>
      </w:r>
    </w:p>
    <w:p w:rsidR="005F5F28" w:rsidRDefault="0053060A" w:rsidP="00505B17">
      <w:pPr>
        <w:pStyle w:val="Heading4"/>
      </w:pPr>
      <w:r>
        <w:t>LP</w:t>
      </w:r>
      <w:r w:rsidR="00505B17" w:rsidRPr="00505B17">
        <w:t>DDR</w:t>
      </w:r>
      <w:r w:rsidR="0026727B">
        <w:t>3</w:t>
      </w:r>
      <w:r w:rsidR="00505B17" w:rsidRPr="00505B17">
        <w:t xml:space="preserve"> SDRAM</w:t>
      </w:r>
    </w:p>
    <w:p w:rsidR="00505B17" w:rsidRDefault="000761EC" w:rsidP="00505B17">
      <w:r>
        <w:t>A</w:t>
      </w:r>
      <w:r w:rsidR="00EF4CBA">
        <w:t>n 1GB</w:t>
      </w:r>
      <w:r w:rsidR="00D23885">
        <w:t xml:space="preserve"> </w:t>
      </w:r>
      <w:r>
        <w:t>LPDDR2</w:t>
      </w:r>
      <w:r w:rsidR="00D23885">
        <w:t xml:space="preserve"> SDRAM </w:t>
      </w:r>
      <w:r>
        <w:t>K3PE7E700D-XGC2 from Samsun</w:t>
      </w:r>
      <w:r w:rsidR="00587A12">
        <w:t>g</w:t>
      </w:r>
      <w:r w:rsidR="00D23885">
        <w:t xml:space="preserve"> will be used in this system to impl</w:t>
      </w:r>
      <w:r w:rsidR="007266A6">
        <w:t>ement the requirements.</w:t>
      </w:r>
    </w:p>
    <w:p w:rsidR="007266A6" w:rsidRDefault="007266A6" w:rsidP="00505B17"/>
    <w:p w:rsidR="00D23885" w:rsidRPr="006335C1" w:rsidRDefault="00D23885" w:rsidP="00D23885">
      <w:pPr>
        <w:rPr>
          <w:b/>
        </w:rPr>
      </w:pPr>
      <w:r w:rsidRPr="006335C1">
        <w:rPr>
          <w:b/>
        </w:rPr>
        <w:t>Features:</w:t>
      </w:r>
    </w:p>
    <w:p w:rsidR="00D23885" w:rsidRDefault="00EF4CBA" w:rsidP="00D23885">
      <w:pPr>
        <w:pStyle w:val="ListParagraph"/>
        <w:numPr>
          <w:ilvl w:val="0"/>
          <w:numId w:val="30"/>
        </w:numPr>
      </w:pPr>
      <w:r>
        <w:t>Dual Channel</w:t>
      </w:r>
      <w:r w:rsidR="005C7436">
        <w:t xml:space="preserve"> </w:t>
      </w:r>
      <w:r w:rsidR="001C2C70">
        <w:t>32</w:t>
      </w:r>
      <w:r w:rsidR="005C7436">
        <w:t>-bit</w:t>
      </w:r>
    </w:p>
    <w:p w:rsidR="00D23885" w:rsidRDefault="00212E50" w:rsidP="00D23885">
      <w:pPr>
        <w:pStyle w:val="ListParagraph"/>
        <w:numPr>
          <w:ilvl w:val="0"/>
          <w:numId w:val="30"/>
        </w:numPr>
      </w:pPr>
      <w:r>
        <w:t>Speed support upto</w:t>
      </w:r>
      <w:r w:rsidR="00D23885">
        <w:t>1</w:t>
      </w:r>
      <w:r w:rsidR="0013100C">
        <w:t>066</w:t>
      </w:r>
      <w:r w:rsidR="00D23885">
        <w:t>MHz</w:t>
      </w:r>
    </w:p>
    <w:p w:rsidR="00D32891" w:rsidRDefault="00184E0F" w:rsidP="00D23885">
      <w:pPr>
        <w:pStyle w:val="ListParagraph"/>
        <w:numPr>
          <w:ilvl w:val="0"/>
          <w:numId w:val="30"/>
        </w:numPr>
      </w:pPr>
      <w:r>
        <w:t>Opera</w:t>
      </w:r>
      <w:r w:rsidR="008E633A">
        <w:t>t</w:t>
      </w:r>
      <w:r>
        <w:t xml:space="preserve">ing </w:t>
      </w:r>
      <w:r w:rsidR="00D32891">
        <w:t>Voltage: 1.</w:t>
      </w:r>
      <w:r w:rsidR="00E61CAD">
        <w:t>2V</w:t>
      </w:r>
    </w:p>
    <w:p w:rsidR="00D23885" w:rsidRDefault="00D23885" w:rsidP="00D23885">
      <w:pPr>
        <w:pStyle w:val="ListParagraph"/>
        <w:numPr>
          <w:ilvl w:val="0"/>
          <w:numId w:val="30"/>
        </w:numPr>
      </w:pPr>
      <w:r>
        <w:t>0 degC to +95 degC</w:t>
      </w:r>
    </w:p>
    <w:p w:rsidR="00D23885" w:rsidRDefault="008C603B" w:rsidP="00D23885">
      <w:pPr>
        <w:pStyle w:val="ListParagraph"/>
        <w:numPr>
          <w:ilvl w:val="0"/>
          <w:numId w:val="30"/>
        </w:numPr>
      </w:pPr>
      <w:r>
        <w:t xml:space="preserve">Package: </w:t>
      </w:r>
      <w:r w:rsidR="00B45FD0">
        <w:t>F</w:t>
      </w:r>
      <w:r w:rsidR="00D23885">
        <w:t>BGA-</w:t>
      </w:r>
      <w:r w:rsidR="00B45FD0">
        <w:t>14x14</w:t>
      </w:r>
      <w:r w:rsidR="00CA4C29">
        <w:t>-</w:t>
      </w:r>
      <w:r w:rsidR="00B45FD0">
        <w:t>220</w:t>
      </w:r>
      <w:r w:rsidR="003B6539">
        <w:t>pins</w:t>
      </w:r>
    </w:p>
    <w:p w:rsidR="00C47752" w:rsidRPr="003463E1" w:rsidRDefault="00C47752" w:rsidP="00C47752">
      <w:pPr>
        <w:pStyle w:val="Heading4"/>
      </w:pPr>
      <w:r w:rsidRPr="00505B17">
        <w:rPr>
          <w:i w:val="0"/>
        </w:rPr>
        <w:t>eMMC Flash Memory</w:t>
      </w:r>
    </w:p>
    <w:p w:rsidR="007F1432" w:rsidRDefault="00E252EE" w:rsidP="007F1432">
      <w:r>
        <w:t>eMMC Flash</w:t>
      </w:r>
      <w:r w:rsidR="00B0725C">
        <w:t xml:space="preserve"> </w:t>
      </w:r>
      <w:r w:rsidRPr="00E252EE">
        <w:t>EMMC04G-M627-B01</w:t>
      </w:r>
      <w:r w:rsidR="00AF177B">
        <w:t xml:space="preserve"> </w:t>
      </w:r>
      <w:r w:rsidR="007F1432">
        <w:t xml:space="preserve">from </w:t>
      </w:r>
      <w:r>
        <w:t>Kingston tech</w:t>
      </w:r>
      <w:r w:rsidR="007F1432">
        <w:t xml:space="preserve"> will be used in this system to </w:t>
      </w:r>
      <w:r w:rsidR="00187E72">
        <w:t>store boot code and kernel</w:t>
      </w:r>
      <w:r w:rsidR="007266A6">
        <w:t>.</w:t>
      </w:r>
    </w:p>
    <w:p w:rsidR="007266A6" w:rsidRDefault="007266A6" w:rsidP="007F1432"/>
    <w:p w:rsidR="00044F59" w:rsidRPr="006335C1" w:rsidRDefault="00044F59" w:rsidP="00044F59">
      <w:pPr>
        <w:rPr>
          <w:b/>
        </w:rPr>
      </w:pPr>
      <w:r w:rsidRPr="006335C1">
        <w:rPr>
          <w:b/>
        </w:rPr>
        <w:t>Features:</w:t>
      </w:r>
    </w:p>
    <w:p w:rsidR="00044F59" w:rsidRDefault="00FE4763" w:rsidP="00044F59">
      <w:pPr>
        <w:pStyle w:val="ListParagraph"/>
        <w:numPr>
          <w:ilvl w:val="0"/>
          <w:numId w:val="30"/>
        </w:numPr>
      </w:pPr>
      <w:r>
        <w:t>4Gbyte</w:t>
      </w:r>
    </w:p>
    <w:p w:rsidR="00044F59" w:rsidRDefault="00A211E1" w:rsidP="00044F59">
      <w:pPr>
        <w:pStyle w:val="ListParagraph"/>
        <w:numPr>
          <w:ilvl w:val="0"/>
          <w:numId w:val="30"/>
        </w:numPr>
      </w:pPr>
      <w:r>
        <w:t>eMMC</w:t>
      </w:r>
      <w:r w:rsidR="00657F96">
        <w:t xml:space="preserve"> </w:t>
      </w:r>
      <w:r w:rsidR="00985330">
        <w:t xml:space="preserve">standard </w:t>
      </w:r>
      <w:r w:rsidR="00657F96">
        <w:t xml:space="preserve"> </w:t>
      </w:r>
      <w:r>
        <w:t>5.1</w:t>
      </w:r>
    </w:p>
    <w:p w:rsidR="00044F59" w:rsidRDefault="00044F59" w:rsidP="00044F59">
      <w:pPr>
        <w:pStyle w:val="ListParagraph"/>
        <w:numPr>
          <w:ilvl w:val="0"/>
          <w:numId w:val="30"/>
        </w:numPr>
      </w:pPr>
      <w:r>
        <w:t>Operating Voltage: 1.35V/1.5V</w:t>
      </w:r>
    </w:p>
    <w:p w:rsidR="00437140" w:rsidRDefault="00437140" w:rsidP="00437140">
      <w:pPr>
        <w:pStyle w:val="ListParagraph"/>
        <w:numPr>
          <w:ilvl w:val="0"/>
          <w:numId w:val="30"/>
        </w:numPr>
      </w:pPr>
      <w:r>
        <w:t>-40 degC to +85 degC</w:t>
      </w:r>
    </w:p>
    <w:p w:rsidR="00044F59" w:rsidRDefault="008C603B" w:rsidP="00044F59">
      <w:pPr>
        <w:pStyle w:val="ListParagraph"/>
        <w:numPr>
          <w:ilvl w:val="0"/>
          <w:numId w:val="30"/>
        </w:numPr>
      </w:pPr>
      <w:r>
        <w:t xml:space="preserve">Package: </w:t>
      </w:r>
      <w:r w:rsidR="00044F59">
        <w:t>BGA-</w:t>
      </w:r>
      <w:r w:rsidR="002A7B09">
        <w:t>11.5x13</w:t>
      </w:r>
      <w:r w:rsidR="00044F59">
        <w:t>x</w:t>
      </w:r>
      <w:r w:rsidR="002A7B09">
        <w:t>1</w:t>
      </w:r>
      <w:r w:rsidR="00044F59">
        <w:t>mm-</w:t>
      </w:r>
      <w:r w:rsidR="002A7B09">
        <w:t>153</w:t>
      </w:r>
      <w:r w:rsidR="00044F59">
        <w:t>pins</w:t>
      </w:r>
    </w:p>
    <w:p w:rsidR="00C47752" w:rsidRDefault="00C47752" w:rsidP="00C47752"/>
    <w:p w:rsidR="007266A6" w:rsidRDefault="007266A6" w:rsidP="00C47752"/>
    <w:p w:rsidR="007266A6" w:rsidRPr="00C47752" w:rsidRDefault="007266A6" w:rsidP="00C47752"/>
    <w:p w:rsidR="005E1DBD" w:rsidRDefault="00437140" w:rsidP="002337DC">
      <w:pPr>
        <w:pStyle w:val="Heading3"/>
      </w:pPr>
      <w:bookmarkStart w:id="18" w:name="_Toc467754428"/>
      <w:bookmarkEnd w:id="15"/>
      <w:bookmarkEnd w:id="16"/>
      <w:r>
        <w:lastRenderedPageBreak/>
        <w:t xml:space="preserve">WiFi-BT </w:t>
      </w:r>
      <w:r w:rsidR="000741EA">
        <w:t>RF Front End</w:t>
      </w:r>
      <w:bookmarkEnd w:id="18"/>
    </w:p>
    <w:p w:rsidR="00437140" w:rsidRDefault="000741EA" w:rsidP="00437140">
      <w:r>
        <w:t>WCN3610/WCN3660</w:t>
      </w:r>
      <w:r w:rsidR="00CA0644">
        <w:t xml:space="preserve"> from </w:t>
      </w:r>
      <w:r>
        <w:t xml:space="preserve">Qualcomm </w:t>
      </w:r>
      <w:r w:rsidR="00437140">
        <w:t xml:space="preserve">will be used </w:t>
      </w:r>
      <w:r w:rsidR="00105915">
        <w:t xml:space="preserve">to process the </w:t>
      </w:r>
      <w:r w:rsidR="00F6749E">
        <w:t xml:space="preserve">Bluetooth and WiFi </w:t>
      </w:r>
      <w:r w:rsidR="00105915">
        <w:t>RF signals.</w:t>
      </w:r>
    </w:p>
    <w:p w:rsidR="00D47A39" w:rsidRPr="006335C1" w:rsidRDefault="00D47A39" w:rsidP="00D47A39">
      <w:pPr>
        <w:rPr>
          <w:b/>
        </w:rPr>
      </w:pPr>
      <w:r w:rsidRPr="006335C1">
        <w:rPr>
          <w:b/>
        </w:rPr>
        <w:t>Features:</w:t>
      </w:r>
    </w:p>
    <w:p w:rsidR="00D47A39" w:rsidRDefault="00D47A39" w:rsidP="00D47A39">
      <w:pPr>
        <w:pStyle w:val="ListParagraph"/>
        <w:numPr>
          <w:ilvl w:val="0"/>
          <w:numId w:val="30"/>
        </w:numPr>
      </w:pPr>
      <w:r>
        <w:t>WiFi – 2.4GHz band</w:t>
      </w:r>
    </w:p>
    <w:p w:rsidR="00D47A39" w:rsidRDefault="00D47A39" w:rsidP="00D47A39">
      <w:pPr>
        <w:pStyle w:val="ListParagraph"/>
        <w:numPr>
          <w:ilvl w:val="0"/>
          <w:numId w:val="30"/>
        </w:numPr>
      </w:pPr>
      <w:r>
        <w:t>WiFi Host interface: SDIO</w:t>
      </w:r>
    </w:p>
    <w:p w:rsidR="00D47A39" w:rsidRDefault="00C345FD" w:rsidP="00D47A39">
      <w:pPr>
        <w:pStyle w:val="ListParagraph"/>
        <w:numPr>
          <w:ilvl w:val="0"/>
          <w:numId w:val="30"/>
        </w:numPr>
      </w:pPr>
      <w:r>
        <w:t xml:space="preserve">Bluetooth Host interface: </w:t>
      </w:r>
      <w:r w:rsidR="00C56AD7">
        <w:t>SSBI</w:t>
      </w:r>
    </w:p>
    <w:p w:rsidR="00D47A39" w:rsidRDefault="00D47A39" w:rsidP="005E1DBD">
      <w:pPr>
        <w:rPr>
          <w:lang w:bidi="ml-IN"/>
        </w:rPr>
      </w:pPr>
    </w:p>
    <w:p w:rsidR="002D2829" w:rsidRPr="00946D49" w:rsidRDefault="00437140" w:rsidP="002337DC">
      <w:pPr>
        <w:pStyle w:val="Heading3"/>
      </w:pPr>
      <w:bookmarkStart w:id="19" w:name="_Toc467754429"/>
      <w:bookmarkStart w:id="20" w:name="_Toc445749900"/>
      <w:bookmarkStart w:id="21" w:name="_Toc321431052"/>
      <w:r>
        <w:t>Audio Output</w:t>
      </w:r>
      <w:bookmarkEnd w:id="19"/>
    </w:p>
    <w:p w:rsidR="0008454F" w:rsidRDefault="00192DA0" w:rsidP="003A7416">
      <w:r>
        <w:t xml:space="preserve">PDM </w:t>
      </w:r>
      <w:r w:rsidR="005D45CE">
        <w:t xml:space="preserve">Audio output from </w:t>
      </w:r>
      <w:r>
        <w:t>Host</w:t>
      </w:r>
      <w:r w:rsidR="005D45CE">
        <w:t xml:space="preserve"> processor will be given to</w:t>
      </w:r>
      <w:r>
        <w:t xml:space="preserve"> PMIC audio codec and the DAC output will be given to</w:t>
      </w:r>
      <w:r w:rsidR="005D45CE">
        <w:t xml:space="preserve"> the </w:t>
      </w:r>
      <w:r w:rsidR="0008454F">
        <w:t xml:space="preserve">Amplifier </w:t>
      </w:r>
      <w:r w:rsidR="002F5882" w:rsidRPr="002F5882">
        <w:t>LM4902MM/NOPB</w:t>
      </w:r>
      <w:r w:rsidR="001304B9">
        <w:t xml:space="preserve"> </w:t>
      </w:r>
      <w:r w:rsidR="0008454F">
        <w:t>from TI</w:t>
      </w:r>
      <w:r w:rsidR="005D45CE">
        <w:t>. The amplifier output will</w:t>
      </w:r>
      <w:r w:rsidR="0008454F">
        <w:t xml:space="preserve"> drive</w:t>
      </w:r>
      <w:r w:rsidR="005D45CE">
        <w:t xml:space="preserve"> the</w:t>
      </w:r>
      <w:r w:rsidR="00932F2B">
        <w:t>1watt</w:t>
      </w:r>
      <w:r w:rsidR="00D61D01">
        <w:t xml:space="preserve"> speaker from</w:t>
      </w:r>
      <w:r w:rsidR="001304B9">
        <w:t xml:space="preserve"> </w:t>
      </w:r>
      <w:r w:rsidR="00D61D01">
        <w:t>Veco.</w:t>
      </w:r>
    </w:p>
    <w:p w:rsidR="00135AED" w:rsidRDefault="00A10D36" w:rsidP="002337DC">
      <w:pPr>
        <w:pStyle w:val="Heading3"/>
      </w:pPr>
      <w:bookmarkStart w:id="22" w:name="_Toc467754430"/>
      <w:r>
        <w:t>Power</w:t>
      </w:r>
      <w:bookmarkEnd w:id="22"/>
    </w:p>
    <w:bookmarkEnd w:id="20"/>
    <w:bookmarkEnd w:id="21"/>
    <w:p w:rsidR="00786E61" w:rsidRDefault="00984F33" w:rsidP="002337DC">
      <w:pPr>
        <w:pStyle w:val="Heading4"/>
      </w:pPr>
      <w:r>
        <w:t>Wireless Power Receiver</w:t>
      </w:r>
    </w:p>
    <w:p w:rsidR="00BC5D40" w:rsidRDefault="002B4179" w:rsidP="00BC5D40">
      <w:r w:rsidRPr="002B4179">
        <w:t>BQ51013BRHLR</w:t>
      </w:r>
      <w:r>
        <w:t xml:space="preserve"> from TI will be used as Wireless power receiver in this system. </w:t>
      </w:r>
      <w:r w:rsidR="00BC5D40" w:rsidRPr="00340AFD">
        <w:t>760308101303</w:t>
      </w:r>
      <w:r w:rsidR="00BC5D40">
        <w:t xml:space="preserve"> from Wurth</w:t>
      </w:r>
      <w:r w:rsidR="00521FD7">
        <w:t xml:space="preserve"> </w:t>
      </w:r>
      <w:r w:rsidR="00BC5D40">
        <w:t>Electronik will be used as Wireless power receiver coil.</w:t>
      </w:r>
    </w:p>
    <w:p w:rsidR="007266A6" w:rsidRDefault="007266A6" w:rsidP="00BC5D40"/>
    <w:p w:rsidR="002B4179" w:rsidRPr="006335C1" w:rsidRDefault="002B4179" w:rsidP="002B4179">
      <w:pPr>
        <w:rPr>
          <w:b/>
        </w:rPr>
      </w:pPr>
      <w:r w:rsidRPr="006335C1">
        <w:rPr>
          <w:b/>
        </w:rPr>
        <w:t>Features:</w:t>
      </w:r>
    </w:p>
    <w:p w:rsidR="00D656A4" w:rsidRDefault="00D656A4" w:rsidP="001C247C">
      <w:pPr>
        <w:pStyle w:val="ListParagraph"/>
        <w:numPr>
          <w:ilvl w:val="0"/>
          <w:numId w:val="30"/>
        </w:numPr>
      </w:pPr>
      <w:r>
        <w:t>Qi Certified</w:t>
      </w:r>
    </w:p>
    <w:p w:rsidR="001C247C" w:rsidRDefault="001C247C" w:rsidP="001C247C">
      <w:pPr>
        <w:pStyle w:val="ListParagraph"/>
        <w:numPr>
          <w:ilvl w:val="0"/>
          <w:numId w:val="30"/>
        </w:numPr>
      </w:pPr>
      <w:r w:rsidRPr="001C247C">
        <w:t>Wireless Power Consortium (WPC) v1.1</w:t>
      </w:r>
    </w:p>
    <w:p w:rsidR="002B4179" w:rsidRDefault="001C247C" w:rsidP="001C247C">
      <w:pPr>
        <w:pStyle w:val="ListParagraph"/>
        <w:numPr>
          <w:ilvl w:val="0"/>
          <w:numId w:val="30"/>
        </w:numPr>
      </w:pPr>
      <w:r>
        <w:t>AC-DC Efficiency 93%</w:t>
      </w:r>
    </w:p>
    <w:p w:rsidR="001C247C" w:rsidRDefault="001C247C" w:rsidP="001C247C">
      <w:pPr>
        <w:pStyle w:val="ListParagraph"/>
        <w:numPr>
          <w:ilvl w:val="0"/>
          <w:numId w:val="30"/>
        </w:numPr>
      </w:pPr>
      <w:r>
        <w:t>Power Output: 5W</w:t>
      </w:r>
    </w:p>
    <w:p w:rsidR="002B4179" w:rsidRDefault="001C247C" w:rsidP="002B4179">
      <w:pPr>
        <w:pStyle w:val="ListParagraph"/>
        <w:numPr>
          <w:ilvl w:val="0"/>
          <w:numId w:val="30"/>
        </w:numPr>
      </w:pPr>
      <w:r>
        <w:t>Package: VQFN-4.5x3.5x1mm-20pins</w:t>
      </w:r>
    </w:p>
    <w:p w:rsidR="00D238A5" w:rsidRDefault="00D238A5" w:rsidP="00786E61"/>
    <w:p w:rsidR="00786E61" w:rsidRDefault="00984F33" w:rsidP="002337DC">
      <w:pPr>
        <w:pStyle w:val="Heading4"/>
      </w:pPr>
      <w:r>
        <w:t>Battery Charger</w:t>
      </w:r>
    </w:p>
    <w:p w:rsidR="00371A20" w:rsidRDefault="00884DAF" w:rsidP="00371A20">
      <w:r w:rsidRPr="00884DAF">
        <w:t>BQ24040DSQR</w:t>
      </w:r>
      <w:r w:rsidR="00663824">
        <w:t xml:space="preserve"> </w:t>
      </w:r>
      <w:r w:rsidR="00371A20">
        <w:t xml:space="preserve">from TI will be used as </w:t>
      </w:r>
      <w:r w:rsidR="0075546A">
        <w:t>battery charger</w:t>
      </w:r>
      <w:r w:rsidR="007266A6">
        <w:t xml:space="preserve"> in this system.</w:t>
      </w:r>
    </w:p>
    <w:p w:rsidR="007266A6" w:rsidRDefault="007266A6" w:rsidP="00371A20"/>
    <w:p w:rsidR="00371A20" w:rsidRPr="006335C1" w:rsidRDefault="00371A20" w:rsidP="00371A20">
      <w:pPr>
        <w:rPr>
          <w:b/>
        </w:rPr>
      </w:pPr>
      <w:r w:rsidRPr="006335C1">
        <w:rPr>
          <w:b/>
        </w:rPr>
        <w:t>Features:</w:t>
      </w:r>
    </w:p>
    <w:p w:rsidR="005D37C7" w:rsidRDefault="00D63BAC" w:rsidP="005D37C7">
      <w:pPr>
        <w:pStyle w:val="ListParagraph"/>
        <w:numPr>
          <w:ilvl w:val="0"/>
          <w:numId w:val="30"/>
        </w:numPr>
      </w:pPr>
      <w:r>
        <w:t>Output voltage: 4.2V</w:t>
      </w:r>
    </w:p>
    <w:p w:rsidR="00F139ED" w:rsidRDefault="00F139ED" w:rsidP="005D37C7">
      <w:pPr>
        <w:pStyle w:val="ListParagraph"/>
        <w:numPr>
          <w:ilvl w:val="0"/>
          <w:numId w:val="30"/>
        </w:numPr>
      </w:pPr>
      <w:r>
        <w:t>Charge current upto 1A</w:t>
      </w:r>
    </w:p>
    <w:p w:rsidR="005D37C7" w:rsidRDefault="00D63BAC" w:rsidP="005D37C7">
      <w:pPr>
        <w:pStyle w:val="ListParagraph"/>
        <w:numPr>
          <w:ilvl w:val="0"/>
          <w:numId w:val="30"/>
        </w:numPr>
      </w:pPr>
      <w:r>
        <w:t>0degC to 125degC</w:t>
      </w:r>
    </w:p>
    <w:p w:rsidR="005D37C7" w:rsidRDefault="005D37C7" w:rsidP="005D37C7">
      <w:pPr>
        <w:pStyle w:val="ListParagraph"/>
        <w:numPr>
          <w:ilvl w:val="0"/>
          <w:numId w:val="30"/>
        </w:numPr>
      </w:pPr>
      <w:r>
        <w:t>Package: VSON-2x2x0.8mm-10pins</w:t>
      </w:r>
    </w:p>
    <w:p w:rsidR="00984F33" w:rsidRDefault="00984F33" w:rsidP="00786E61"/>
    <w:p w:rsidR="002D5520" w:rsidRDefault="00984F33" w:rsidP="002337DC">
      <w:pPr>
        <w:pStyle w:val="Heading4"/>
      </w:pPr>
      <w:r>
        <w:t>Fuel Gauge</w:t>
      </w:r>
    </w:p>
    <w:p w:rsidR="00371A20" w:rsidRDefault="00E210A4" w:rsidP="00371A20">
      <w:r w:rsidRPr="00E210A4">
        <w:t>BQ27411DRZ</w:t>
      </w:r>
      <w:r w:rsidR="00371A20">
        <w:t xml:space="preserve"> from TI will be used as </w:t>
      </w:r>
      <w:r w:rsidR="00CF6F90">
        <w:t>fuel gauge</w:t>
      </w:r>
      <w:r w:rsidR="00371A20">
        <w:t xml:space="preserve"> in this system. </w:t>
      </w:r>
      <w:r w:rsidR="00CF6F90">
        <w:t xml:space="preserve">This chip will be connected to </w:t>
      </w:r>
      <w:r w:rsidR="00CE7682">
        <w:t>Host</w:t>
      </w:r>
      <w:r w:rsidR="00CF6F90">
        <w:t xml:space="preserve"> processor via I2C interface.</w:t>
      </w:r>
    </w:p>
    <w:p w:rsidR="00371A20" w:rsidRDefault="00371A20" w:rsidP="00371A20">
      <w:pPr>
        <w:rPr>
          <w:lang w:bidi="ml-IN"/>
        </w:rPr>
      </w:pPr>
    </w:p>
    <w:p w:rsidR="00371A20" w:rsidRPr="006335C1" w:rsidRDefault="00371A20" w:rsidP="00371A20">
      <w:pPr>
        <w:rPr>
          <w:b/>
        </w:rPr>
      </w:pPr>
      <w:r w:rsidRPr="006335C1">
        <w:rPr>
          <w:b/>
        </w:rPr>
        <w:t>Features:</w:t>
      </w:r>
    </w:p>
    <w:p w:rsidR="00371A20" w:rsidRDefault="006B055C" w:rsidP="00371A20">
      <w:pPr>
        <w:pStyle w:val="ListParagraph"/>
        <w:numPr>
          <w:ilvl w:val="0"/>
          <w:numId w:val="30"/>
        </w:numPr>
      </w:pPr>
      <w:r>
        <w:t>Li-Ion Fuel gauge</w:t>
      </w:r>
    </w:p>
    <w:p w:rsidR="006B055C" w:rsidRDefault="006B055C" w:rsidP="00371A20">
      <w:pPr>
        <w:pStyle w:val="ListParagraph"/>
        <w:numPr>
          <w:ilvl w:val="0"/>
          <w:numId w:val="30"/>
        </w:numPr>
      </w:pPr>
      <w:r>
        <w:t>I2C interface with 400KHz</w:t>
      </w:r>
    </w:p>
    <w:p w:rsidR="00E210A4" w:rsidRDefault="00A55EE4" w:rsidP="00E210A4">
      <w:pPr>
        <w:pStyle w:val="ListParagraph"/>
        <w:numPr>
          <w:ilvl w:val="0"/>
          <w:numId w:val="30"/>
        </w:numPr>
      </w:pPr>
      <w:r>
        <w:t>-40degC to +8</w:t>
      </w:r>
      <w:r w:rsidR="00E210A4">
        <w:t>5degC</w:t>
      </w:r>
    </w:p>
    <w:p w:rsidR="00E210A4" w:rsidRDefault="00E210A4" w:rsidP="00E210A4">
      <w:pPr>
        <w:pStyle w:val="ListParagraph"/>
        <w:numPr>
          <w:ilvl w:val="0"/>
          <w:numId w:val="30"/>
        </w:numPr>
      </w:pPr>
      <w:r>
        <w:t>Package: VSON-2.5x4x1mm-12pins</w:t>
      </w:r>
    </w:p>
    <w:p w:rsidR="00984F33" w:rsidRDefault="00984F33" w:rsidP="002337DC">
      <w:pPr>
        <w:pStyle w:val="Heading4"/>
      </w:pPr>
      <w:r>
        <w:lastRenderedPageBreak/>
        <w:t>Li-Ion Battery</w:t>
      </w:r>
    </w:p>
    <w:p w:rsidR="00371A20" w:rsidRPr="006B72A5" w:rsidRDefault="00907AC9" w:rsidP="00907AC9">
      <w:r w:rsidRPr="006B72A5">
        <w:t>To be selected</w:t>
      </w:r>
      <w:r w:rsidR="00D5259D" w:rsidRPr="006B72A5">
        <w:t xml:space="preserve"> in detailed design stag</w:t>
      </w:r>
      <w:r w:rsidR="00F80D5E" w:rsidRPr="006B72A5">
        <w:t>e after calculating the system power consumption.</w:t>
      </w:r>
    </w:p>
    <w:p w:rsidR="00984F33" w:rsidRDefault="00984F33" w:rsidP="00984F33"/>
    <w:p w:rsidR="00984F33" w:rsidRDefault="00984F33" w:rsidP="002337DC">
      <w:pPr>
        <w:pStyle w:val="Heading4"/>
      </w:pPr>
      <w:r>
        <w:t xml:space="preserve">Power </w:t>
      </w:r>
      <w:r w:rsidR="00096E02">
        <w:t>Regulators</w:t>
      </w:r>
    </w:p>
    <w:p w:rsidR="00371A20" w:rsidRDefault="00AF6C77" w:rsidP="00371A20">
      <w:r>
        <w:t xml:space="preserve">PM8208/PM8916-1 from Qualcomm will be used to give all the ON-Board </w:t>
      </w:r>
      <w:r w:rsidR="00461082">
        <w:t xml:space="preserve"> </w:t>
      </w:r>
      <w:r>
        <w:t>power</w:t>
      </w:r>
      <w:r w:rsidR="00371A20">
        <w:t xml:space="preserve">. </w:t>
      </w:r>
    </w:p>
    <w:p w:rsidR="00984F33" w:rsidRDefault="00984F33" w:rsidP="00984F33"/>
    <w:p w:rsidR="00984F33" w:rsidRDefault="00984F33"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 w:rsidR="00F42A62" w:rsidRDefault="00F42A62" w:rsidP="00984F33">
      <w:pPr>
        <w:sectPr w:rsidR="00F42A62" w:rsidSect="004E3364">
          <w:pgSz w:w="12240" w:h="15840" w:code="1"/>
          <w:pgMar w:top="1440" w:right="1440" w:bottom="1440" w:left="1440" w:header="720" w:footer="720" w:gutter="0"/>
          <w:cols w:space="720"/>
          <w:titlePg/>
          <w:docGrid w:linePitch="360"/>
        </w:sectPr>
      </w:pPr>
    </w:p>
    <w:p w:rsidR="002E7352" w:rsidRPr="002C1979" w:rsidRDefault="00E4676D" w:rsidP="002337DC">
      <w:pPr>
        <w:pStyle w:val="Heading2"/>
      </w:pPr>
      <w:bookmarkStart w:id="23" w:name="_Toc467754431"/>
      <w:r>
        <w:lastRenderedPageBreak/>
        <w:t>Wireless Charger Hardware Architecture</w:t>
      </w:r>
      <w:bookmarkEnd w:id="23"/>
    </w:p>
    <w:p w:rsidR="004E3364" w:rsidRDefault="002E7352" w:rsidP="002E7352">
      <w:pPr>
        <w:rPr>
          <w:lang w:bidi="ml-IN"/>
        </w:rPr>
      </w:pPr>
      <w:r>
        <w:rPr>
          <w:lang w:bidi="ml-IN"/>
        </w:rPr>
        <w:t xml:space="preserve">Below is a block diagram </w:t>
      </w:r>
      <w:r w:rsidR="00F42A62">
        <w:rPr>
          <w:lang w:bidi="ml-IN"/>
        </w:rPr>
        <w:t>for Wireless charger. The proposed solution includes all hardware feature requested.</w:t>
      </w:r>
    </w:p>
    <w:p w:rsidR="00AE5BAE" w:rsidRDefault="001D7501" w:rsidP="00AE5BAE">
      <w:pPr>
        <w:keepNext/>
        <w:jc w:val="center"/>
      </w:pPr>
      <w:r>
        <w:object w:dxaOrig="11413" w:dyaOrig="7260">
          <v:shape id="_x0000_i1028" type="#_x0000_t75" style="width:569.9pt;height:363.4pt" o:ole="">
            <v:imagedata r:id="rId21" o:title=""/>
          </v:shape>
          <o:OLEObject Type="Embed" ProgID="Visio.Drawing.11" ShapeID="_x0000_i1028" DrawAspect="Content" ObjectID="_1544111623" r:id="rId22"/>
        </w:object>
      </w:r>
    </w:p>
    <w:p w:rsidR="00E14D98" w:rsidRDefault="00AE5BAE" w:rsidP="00AE5BAE">
      <w:pPr>
        <w:pStyle w:val="Caption"/>
        <w:jc w:val="center"/>
        <w:sectPr w:rsidR="00E14D98" w:rsidSect="00F42A62">
          <w:pgSz w:w="15840" w:h="12240" w:orient="landscape" w:code="1"/>
          <w:pgMar w:top="1440" w:right="1440" w:bottom="1440" w:left="1440" w:header="720" w:footer="720" w:gutter="0"/>
          <w:cols w:space="720"/>
          <w:titlePg/>
          <w:docGrid w:linePitch="360"/>
        </w:sectPr>
      </w:pPr>
      <w:bookmarkStart w:id="24" w:name="_Toc463820574"/>
      <w:r>
        <w:t xml:space="preserve">Figure </w:t>
      </w:r>
      <w:r w:rsidR="00974449">
        <w:fldChar w:fldCharType="begin"/>
      </w:r>
      <w:r w:rsidR="002E27EA">
        <w:instrText xml:space="preserve"> SEQ Figure \* ARABIC </w:instrText>
      </w:r>
      <w:r w:rsidR="00974449">
        <w:fldChar w:fldCharType="separate"/>
      </w:r>
      <w:r>
        <w:rPr>
          <w:noProof/>
        </w:rPr>
        <w:t>3</w:t>
      </w:r>
      <w:r w:rsidR="00974449">
        <w:rPr>
          <w:noProof/>
        </w:rPr>
        <w:fldChar w:fldCharType="end"/>
      </w:r>
      <w:r>
        <w:t>: Wireless Charger Hardware Architecture</w:t>
      </w:r>
      <w:bookmarkEnd w:id="24"/>
    </w:p>
    <w:p w:rsidR="000F2F1B" w:rsidRDefault="000F2F1B" w:rsidP="002337DC">
      <w:pPr>
        <w:pStyle w:val="Heading3"/>
      </w:pPr>
      <w:bookmarkStart w:id="25" w:name="_Toc467754432"/>
      <w:r>
        <w:lastRenderedPageBreak/>
        <w:t>BLE SoC</w:t>
      </w:r>
      <w:bookmarkEnd w:id="25"/>
    </w:p>
    <w:p w:rsidR="000F2F1B" w:rsidRDefault="009F02D9" w:rsidP="000F2F1B">
      <w:r>
        <w:t>SoC</w:t>
      </w:r>
      <w:r w:rsidR="008B3984" w:rsidRPr="008B3984">
        <w:t>NRF51822-QFAB-R7</w:t>
      </w:r>
      <w:r w:rsidR="000F2F1B">
        <w:t xml:space="preserve">from </w:t>
      </w:r>
      <w:r w:rsidR="008B3984">
        <w:t>Nordic Semi</w:t>
      </w:r>
      <w:r w:rsidR="00461082">
        <w:t xml:space="preserve"> </w:t>
      </w:r>
      <w:r w:rsidR="000F2F1B">
        <w:t xml:space="preserve">will be used as </w:t>
      </w:r>
      <w:r>
        <w:t>heart of this system</w:t>
      </w:r>
      <w:r w:rsidR="000F2F1B">
        <w:t>.</w:t>
      </w:r>
      <w:r w:rsidR="00480A83">
        <w:t xml:space="preserve"> This will be responsible for controlling the complete system.</w:t>
      </w:r>
    </w:p>
    <w:p w:rsidR="009F02D9" w:rsidRDefault="009F02D9" w:rsidP="000F2F1B"/>
    <w:p w:rsidR="000F2F1B" w:rsidRPr="00D23885" w:rsidRDefault="000F2F1B" w:rsidP="000F2F1B">
      <w:pPr>
        <w:rPr>
          <w:b/>
        </w:rPr>
      </w:pPr>
      <w:r w:rsidRPr="00D23885">
        <w:rPr>
          <w:b/>
        </w:rPr>
        <w:t>Features:</w:t>
      </w:r>
    </w:p>
    <w:p w:rsidR="00ED7E4E" w:rsidRDefault="00A84FB1" w:rsidP="00A84FB1">
      <w:pPr>
        <w:pStyle w:val="ListParagraph"/>
        <w:numPr>
          <w:ilvl w:val="0"/>
          <w:numId w:val="30"/>
        </w:numPr>
      </w:pPr>
      <w:r w:rsidRPr="00A84FB1">
        <w:t xml:space="preserve">ARM® Cortex™-M0 </w:t>
      </w:r>
      <w:r w:rsidR="0091792B" w:rsidRPr="00A84FB1">
        <w:t>32-bit</w:t>
      </w:r>
      <w:r w:rsidRPr="00A84FB1">
        <w:t xml:space="preserve"> processor</w:t>
      </w:r>
    </w:p>
    <w:p w:rsidR="00ED7E4E" w:rsidRDefault="00A84FB1" w:rsidP="00ED7E4E">
      <w:pPr>
        <w:pStyle w:val="ListParagraph"/>
        <w:numPr>
          <w:ilvl w:val="0"/>
          <w:numId w:val="30"/>
        </w:numPr>
      </w:pPr>
      <w:r>
        <w:t>256KB Flash</w:t>
      </w:r>
    </w:p>
    <w:p w:rsidR="00ED7E4E" w:rsidRDefault="00A84FB1" w:rsidP="00ED7E4E">
      <w:pPr>
        <w:pStyle w:val="ListParagraph"/>
        <w:numPr>
          <w:ilvl w:val="0"/>
          <w:numId w:val="30"/>
        </w:numPr>
      </w:pPr>
      <w:r>
        <w:t>32KB RAM</w:t>
      </w:r>
    </w:p>
    <w:p w:rsidR="00ED7E4E" w:rsidRDefault="00ED7E4E" w:rsidP="00ED7E4E">
      <w:pPr>
        <w:pStyle w:val="ListParagraph"/>
        <w:numPr>
          <w:ilvl w:val="0"/>
          <w:numId w:val="30"/>
        </w:numPr>
      </w:pPr>
      <w:r>
        <w:t>20KB of Ultralow-Leakage SRAM</w:t>
      </w:r>
    </w:p>
    <w:p w:rsidR="00ED7E4E" w:rsidRDefault="00ED7E4E" w:rsidP="00ED7E4E">
      <w:pPr>
        <w:pStyle w:val="ListParagraph"/>
        <w:numPr>
          <w:ilvl w:val="0"/>
          <w:numId w:val="30"/>
        </w:numPr>
      </w:pPr>
      <w:r>
        <w:t>I2C, UART, SPI</w:t>
      </w:r>
    </w:p>
    <w:p w:rsidR="000F2F1B" w:rsidRDefault="00A84FB1" w:rsidP="000F2F1B">
      <w:pPr>
        <w:pStyle w:val="ListParagraph"/>
        <w:numPr>
          <w:ilvl w:val="0"/>
          <w:numId w:val="30"/>
        </w:numPr>
      </w:pPr>
      <w:r>
        <w:t>VFQFN-6x6x0.9mm-48pins</w:t>
      </w:r>
    </w:p>
    <w:p w:rsidR="00E14D98" w:rsidRDefault="00E14D98" w:rsidP="00F42A62">
      <w:pPr>
        <w:jc w:val="center"/>
      </w:pPr>
    </w:p>
    <w:p w:rsidR="00C50552" w:rsidRDefault="00C50552" w:rsidP="002337DC">
      <w:pPr>
        <w:pStyle w:val="Heading3"/>
      </w:pPr>
      <w:bookmarkStart w:id="26" w:name="_Toc467754433"/>
      <w:r>
        <w:t>Wireless Power Transmitter</w:t>
      </w:r>
      <w:bookmarkEnd w:id="26"/>
    </w:p>
    <w:p w:rsidR="00C50552" w:rsidRDefault="00F21787" w:rsidP="00C50552">
      <w:r w:rsidRPr="00F21787">
        <w:t>BQ500212ARGZR</w:t>
      </w:r>
      <w:r w:rsidR="00C50552">
        <w:t xml:space="preserve">from </w:t>
      </w:r>
      <w:r>
        <w:t>TI</w:t>
      </w:r>
      <w:r w:rsidR="00461082">
        <w:t xml:space="preserve"> </w:t>
      </w:r>
      <w:r w:rsidR="00C50552">
        <w:t xml:space="preserve">will be used as </w:t>
      </w:r>
      <w:r>
        <w:t xml:space="preserve">Wireless power transmitter </w:t>
      </w:r>
      <w:r w:rsidR="00C50552">
        <w:t>in this system to implement the system requirements.</w:t>
      </w:r>
    </w:p>
    <w:p w:rsidR="00C50552" w:rsidRPr="00D23885" w:rsidRDefault="00C50552" w:rsidP="00C50552">
      <w:pPr>
        <w:rPr>
          <w:b/>
        </w:rPr>
      </w:pPr>
      <w:r w:rsidRPr="00D23885">
        <w:rPr>
          <w:b/>
        </w:rPr>
        <w:t>Features:</w:t>
      </w:r>
    </w:p>
    <w:p w:rsidR="00C50552" w:rsidRDefault="00F21787" w:rsidP="00C50552">
      <w:pPr>
        <w:pStyle w:val="ListParagraph"/>
        <w:numPr>
          <w:ilvl w:val="0"/>
          <w:numId w:val="30"/>
        </w:numPr>
      </w:pPr>
      <w:r>
        <w:t>WPC1.1</w:t>
      </w:r>
      <w:r w:rsidR="00D656A4">
        <w:t xml:space="preserve"> Compliant</w:t>
      </w:r>
    </w:p>
    <w:p w:rsidR="00F21787" w:rsidRDefault="00F21787" w:rsidP="00C50552">
      <w:pPr>
        <w:pStyle w:val="ListParagraph"/>
        <w:numPr>
          <w:ilvl w:val="0"/>
          <w:numId w:val="30"/>
        </w:numPr>
      </w:pPr>
      <w:r>
        <w:t>Qi Certified</w:t>
      </w:r>
    </w:p>
    <w:p w:rsidR="00F21787" w:rsidRDefault="00A30BAD" w:rsidP="00F21787">
      <w:pPr>
        <w:pStyle w:val="ListParagraph"/>
        <w:numPr>
          <w:ilvl w:val="0"/>
          <w:numId w:val="30"/>
        </w:numPr>
      </w:pPr>
      <w:r>
        <w:t>-40degC to 110degC</w:t>
      </w:r>
    </w:p>
    <w:p w:rsidR="00F21787" w:rsidRDefault="00D656A4" w:rsidP="00F21787">
      <w:pPr>
        <w:pStyle w:val="ListParagraph"/>
        <w:numPr>
          <w:ilvl w:val="0"/>
          <w:numId w:val="30"/>
        </w:numPr>
      </w:pPr>
      <w:r>
        <w:t xml:space="preserve">Package: </w:t>
      </w:r>
      <w:r w:rsidR="00F21787">
        <w:t>VFQFN-7x7x1mm-48pins</w:t>
      </w:r>
    </w:p>
    <w:p w:rsidR="00E14D98" w:rsidRDefault="00E14D98" w:rsidP="00F42A62">
      <w:pPr>
        <w:jc w:val="center"/>
      </w:pPr>
    </w:p>
    <w:p w:rsidR="00340AFD" w:rsidRDefault="00340AFD" w:rsidP="00340AFD">
      <w:r w:rsidRPr="00340AFD">
        <w:t>760308101103</w:t>
      </w:r>
      <w:r>
        <w:t xml:space="preserve"> from Wurth</w:t>
      </w:r>
      <w:r w:rsidR="00461082">
        <w:t xml:space="preserve"> </w:t>
      </w:r>
      <w:r>
        <w:t>electronik will be used as Wireless transmitter coil.</w:t>
      </w:r>
      <w:r w:rsidR="00631081">
        <w:t xml:space="preserve"> This may be changed during the detailed design, since it is depending on the power consumption of the system.</w:t>
      </w:r>
    </w:p>
    <w:p w:rsidR="00C50552" w:rsidRDefault="00C50552" w:rsidP="002337DC">
      <w:pPr>
        <w:pStyle w:val="Heading3"/>
      </w:pPr>
      <w:bookmarkStart w:id="27" w:name="_Toc467754434"/>
      <w:r>
        <w:t>Power Section</w:t>
      </w:r>
      <w:bookmarkEnd w:id="27"/>
    </w:p>
    <w:p w:rsidR="00C50552" w:rsidRDefault="00026775" w:rsidP="00C50552">
      <w:r>
        <w:t xml:space="preserve">This system will be powered from 18V </w:t>
      </w:r>
      <w:r w:rsidR="00BB4071">
        <w:t>which</w:t>
      </w:r>
      <w:r w:rsidR="00461082">
        <w:t xml:space="preserve"> </w:t>
      </w:r>
      <w:r w:rsidR="00F30636">
        <w:t>will be</w:t>
      </w:r>
      <w:r w:rsidR="00BB4071">
        <w:t xml:space="preserve"> given from boiler unit</w:t>
      </w:r>
      <w:r>
        <w:t>.</w:t>
      </w:r>
      <w:r w:rsidR="00461082">
        <w:t xml:space="preserve"> </w:t>
      </w:r>
      <w:r w:rsidR="00F30636">
        <w:t>DC-DC converters will be used to output on-board powers.</w:t>
      </w:r>
      <w:r w:rsidR="00631081">
        <w:t xml:space="preserve"> Exact components will be selected during the detailed design of the system.</w:t>
      </w:r>
    </w:p>
    <w:p w:rsidR="00C50552" w:rsidRDefault="00C50552" w:rsidP="002337DC">
      <w:pPr>
        <w:pStyle w:val="Heading3"/>
      </w:pPr>
      <w:bookmarkStart w:id="28" w:name="_Toc467754435"/>
      <w:r>
        <w:t>Boiler Interface Chip</w:t>
      </w:r>
      <w:bookmarkEnd w:id="28"/>
    </w:p>
    <w:p w:rsidR="00C50552" w:rsidRDefault="006E4870" w:rsidP="00F27F05">
      <w:r w:rsidRPr="006E4870">
        <w:t>T6B70BFG</w:t>
      </w:r>
      <w:r w:rsidR="00C50552">
        <w:t xml:space="preserve">from </w:t>
      </w:r>
      <w:r>
        <w:t>Toshiba</w:t>
      </w:r>
      <w:r w:rsidR="00461082">
        <w:t xml:space="preserve"> </w:t>
      </w:r>
      <w:r w:rsidR="007266A6">
        <w:t>will</w:t>
      </w:r>
      <w:r w:rsidR="00C50552">
        <w:t xml:space="preserve"> be used</w:t>
      </w:r>
      <w:r w:rsidR="00461082">
        <w:t xml:space="preserve"> </w:t>
      </w:r>
      <w:r>
        <w:t>to communicate with the boiler</w:t>
      </w:r>
      <w:r w:rsidR="00C50552">
        <w:t>.</w:t>
      </w:r>
      <w:r w:rsidR="00461082">
        <w:t xml:space="preserve"> </w:t>
      </w:r>
      <w:r w:rsidR="00F27F05">
        <w:t>It’s o</w:t>
      </w:r>
      <w:r>
        <w:t>perating voltage 4.5-5.5V</w:t>
      </w:r>
      <w:r w:rsidR="00F27F05">
        <w:t xml:space="preserve">. </w:t>
      </w:r>
      <w:r w:rsidR="00A41DDE">
        <w:t xml:space="preserve">So this will be connected to SoC via a level translator. </w:t>
      </w:r>
    </w:p>
    <w:p w:rsidR="00C50552" w:rsidRDefault="00C50552" w:rsidP="002337DC">
      <w:pPr>
        <w:pStyle w:val="Heading3"/>
      </w:pPr>
      <w:bookmarkStart w:id="29" w:name="_Toc467754436"/>
      <w:r>
        <w:t>Status Indicators</w:t>
      </w:r>
      <w:bookmarkEnd w:id="29"/>
    </w:p>
    <w:p w:rsidR="00C50552" w:rsidRDefault="007675F7" w:rsidP="00C50552">
      <w:pPr>
        <w:pStyle w:val="ListParagraph"/>
        <w:numPr>
          <w:ilvl w:val="0"/>
          <w:numId w:val="30"/>
        </w:numPr>
      </w:pPr>
      <w:r>
        <w:t>Red</w:t>
      </w:r>
      <w:r w:rsidR="00281B0C">
        <w:t xml:space="preserve"> LED</w:t>
      </w:r>
      <w:r>
        <w:t xml:space="preserve"> to indicate the On-Board power status</w:t>
      </w:r>
    </w:p>
    <w:p w:rsidR="00281B0C" w:rsidRDefault="007675F7" w:rsidP="00281B0C">
      <w:pPr>
        <w:pStyle w:val="ListParagraph"/>
        <w:numPr>
          <w:ilvl w:val="0"/>
          <w:numId w:val="30"/>
        </w:numPr>
      </w:pPr>
      <w:r>
        <w:t>Blinking Green</w:t>
      </w:r>
      <w:r w:rsidR="00281B0C">
        <w:t xml:space="preserve"> LED</w:t>
      </w:r>
      <w:r>
        <w:t xml:space="preserve"> to indicate the Wireless power status</w:t>
      </w:r>
    </w:p>
    <w:p w:rsidR="00281B0C" w:rsidRDefault="007675F7" w:rsidP="007675F7">
      <w:pPr>
        <w:pStyle w:val="ListParagraph"/>
        <w:numPr>
          <w:ilvl w:val="0"/>
          <w:numId w:val="30"/>
        </w:numPr>
      </w:pPr>
      <w:r>
        <w:t>Green LED to indicate the System status</w:t>
      </w:r>
    </w:p>
    <w:p w:rsidR="007119AF" w:rsidRDefault="007119AF" w:rsidP="007119AF">
      <w:pPr>
        <w:pStyle w:val="Heading3"/>
      </w:pPr>
      <w:bookmarkStart w:id="30" w:name="_Toc467754437"/>
      <w:r>
        <w:t>Boiler Connector</w:t>
      </w:r>
      <w:bookmarkEnd w:id="30"/>
    </w:p>
    <w:p w:rsidR="007119AF" w:rsidRDefault="007119AF" w:rsidP="007119AF">
      <w:pPr>
        <w:pStyle w:val="ListParagraph"/>
        <w:sectPr w:rsidR="007119AF" w:rsidSect="00E14D98">
          <w:pgSz w:w="12240" w:h="15840" w:code="1"/>
          <w:pgMar w:top="1440" w:right="1440" w:bottom="1440" w:left="1440" w:header="720" w:footer="720" w:gutter="0"/>
          <w:cols w:space="720"/>
          <w:titlePg/>
          <w:docGrid w:linePitch="360"/>
        </w:sectPr>
      </w:pPr>
      <w:r>
        <w:t>To be selected, after getting the detailed information about the boiler interface.</w:t>
      </w:r>
    </w:p>
    <w:p w:rsidR="00AA1C9B" w:rsidRDefault="00AA1C9B" w:rsidP="002337DC">
      <w:pPr>
        <w:pStyle w:val="Heading2"/>
      </w:pPr>
      <w:bookmarkStart w:id="31" w:name="_Toc467754438"/>
      <w:r>
        <w:lastRenderedPageBreak/>
        <w:t>Mechanical Requirements</w:t>
      </w:r>
      <w:bookmarkEnd w:id="31"/>
    </w:p>
    <w:p w:rsidR="00A32A08" w:rsidRDefault="00AA1C9B" w:rsidP="00242CD3">
      <w:r>
        <w:t xml:space="preserve">Customer and VVDN will collaborate closely in the design of the electronics and internal / external </w:t>
      </w:r>
      <w:r w:rsidR="0091792B">
        <w:t>connections. The</w:t>
      </w:r>
      <w:r w:rsidR="001417B0">
        <w:t xml:space="preserve"> below figures depict the Mechanical structure of the Tablet and wireless charger.</w:t>
      </w:r>
    </w:p>
    <w:p w:rsidR="002E1C16" w:rsidRDefault="002E1C16" w:rsidP="00242CD3"/>
    <w:p w:rsidR="00AE5BAE" w:rsidRDefault="00FC3DAF" w:rsidP="00AE5BAE">
      <w:pPr>
        <w:keepNext/>
        <w:jc w:val="center"/>
      </w:pPr>
      <w:r>
        <w:rPr>
          <w:noProof/>
        </w:rPr>
        <w:drawing>
          <wp:inline distT="0" distB="0" distL="0" distR="0" wp14:anchorId="3246CE0D" wp14:editId="615B8A5C">
            <wp:extent cx="5358765" cy="4146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58765" cy="4146550"/>
                    </a:xfrm>
                    <a:prstGeom prst="rect">
                      <a:avLst/>
                    </a:prstGeom>
                    <a:noFill/>
                    <a:ln>
                      <a:noFill/>
                    </a:ln>
                  </pic:spPr>
                </pic:pic>
              </a:graphicData>
            </a:graphic>
          </wp:inline>
        </w:drawing>
      </w:r>
    </w:p>
    <w:p w:rsidR="002E1C16" w:rsidRDefault="00AE5BAE" w:rsidP="00AE5BAE">
      <w:pPr>
        <w:pStyle w:val="Caption"/>
        <w:jc w:val="center"/>
      </w:pPr>
      <w:bookmarkStart w:id="32" w:name="_Toc463820575"/>
      <w:r>
        <w:t xml:space="preserve">Figure </w:t>
      </w:r>
      <w:r w:rsidR="00974449">
        <w:fldChar w:fldCharType="begin"/>
      </w:r>
      <w:r w:rsidR="002E27EA">
        <w:instrText xml:space="preserve"> SEQ Figure \* ARABIC </w:instrText>
      </w:r>
      <w:r w:rsidR="00974449">
        <w:fldChar w:fldCharType="separate"/>
      </w:r>
      <w:r>
        <w:rPr>
          <w:noProof/>
        </w:rPr>
        <w:t>4</w:t>
      </w:r>
      <w:r w:rsidR="00974449">
        <w:rPr>
          <w:noProof/>
        </w:rPr>
        <w:fldChar w:fldCharType="end"/>
      </w:r>
      <w:r>
        <w:t>: Tablet Mechanical Dimension</w:t>
      </w:r>
      <w:bookmarkEnd w:id="32"/>
    </w:p>
    <w:p w:rsidR="004E3364" w:rsidRDefault="004E3364" w:rsidP="00751644">
      <w:bookmarkStart w:id="33" w:name="_Toc409975189"/>
      <w:r>
        <w:br w:type="page"/>
      </w:r>
    </w:p>
    <w:p w:rsidR="00AE5BAE" w:rsidRDefault="00FC3DAF" w:rsidP="00AE5BAE">
      <w:pPr>
        <w:keepNext/>
        <w:jc w:val="center"/>
      </w:pPr>
      <w:r>
        <w:rPr>
          <w:noProof/>
        </w:rPr>
        <w:lastRenderedPageBreak/>
        <w:drawing>
          <wp:inline distT="0" distB="0" distL="0" distR="0" wp14:anchorId="0FD7E0C3" wp14:editId="67D65D8C">
            <wp:extent cx="6167120" cy="4827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67120" cy="4827270"/>
                    </a:xfrm>
                    <a:prstGeom prst="rect">
                      <a:avLst/>
                    </a:prstGeom>
                    <a:noFill/>
                    <a:ln>
                      <a:noFill/>
                    </a:ln>
                  </pic:spPr>
                </pic:pic>
              </a:graphicData>
            </a:graphic>
          </wp:inline>
        </w:drawing>
      </w:r>
    </w:p>
    <w:p w:rsidR="002D4684" w:rsidRDefault="00AE5BAE" w:rsidP="00AE5BAE">
      <w:pPr>
        <w:pStyle w:val="Caption"/>
        <w:jc w:val="center"/>
      </w:pPr>
      <w:bookmarkStart w:id="34" w:name="_Toc463820576"/>
      <w:r>
        <w:t xml:space="preserve">Figure </w:t>
      </w:r>
      <w:r w:rsidR="00974449">
        <w:fldChar w:fldCharType="begin"/>
      </w:r>
      <w:r w:rsidR="002E27EA">
        <w:instrText xml:space="preserve"> SEQ Figure \* ARABIC </w:instrText>
      </w:r>
      <w:r w:rsidR="00974449">
        <w:fldChar w:fldCharType="separate"/>
      </w:r>
      <w:r>
        <w:rPr>
          <w:noProof/>
        </w:rPr>
        <w:t>5</w:t>
      </w:r>
      <w:r w:rsidR="00974449">
        <w:rPr>
          <w:noProof/>
        </w:rPr>
        <w:fldChar w:fldCharType="end"/>
      </w:r>
      <w:r>
        <w:t>: Wireless Charger Mechanical Dimensions</w:t>
      </w:r>
      <w:bookmarkEnd w:id="34"/>
    </w:p>
    <w:p w:rsidR="00015A39" w:rsidRDefault="00015A39" w:rsidP="002D4684">
      <w:pPr>
        <w:jc w:val="center"/>
      </w:pPr>
    </w:p>
    <w:p w:rsidR="00AE5BAE" w:rsidRDefault="00015A39" w:rsidP="00AE5BAE">
      <w:pPr>
        <w:keepNext/>
        <w:jc w:val="center"/>
      </w:pPr>
      <w:r>
        <w:rPr>
          <w:noProof/>
        </w:rPr>
        <w:lastRenderedPageBreak/>
        <w:drawing>
          <wp:inline distT="0" distB="0" distL="0" distR="0" wp14:anchorId="25CFB35B" wp14:editId="2C206853">
            <wp:extent cx="5029200" cy="4333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9200" cy="4333875"/>
                    </a:xfrm>
                    <a:prstGeom prst="rect">
                      <a:avLst/>
                    </a:prstGeom>
                    <a:noFill/>
                    <a:ln>
                      <a:noFill/>
                    </a:ln>
                  </pic:spPr>
                </pic:pic>
              </a:graphicData>
            </a:graphic>
          </wp:inline>
        </w:drawing>
      </w:r>
    </w:p>
    <w:p w:rsidR="00015A39" w:rsidRDefault="00AE5BAE" w:rsidP="00AE5BAE">
      <w:pPr>
        <w:pStyle w:val="Caption"/>
        <w:jc w:val="center"/>
      </w:pPr>
      <w:bookmarkStart w:id="35" w:name="_Toc463820577"/>
      <w:r>
        <w:t xml:space="preserve">Figure </w:t>
      </w:r>
      <w:r w:rsidR="00974449">
        <w:fldChar w:fldCharType="begin"/>
      </w:r>
      <w:r w:rsidR="002E27EA">
        <w:instrText xml:space="preserve"> SEQ Figure \* ARABIC </w:instrText>
      </w:r>
      <w:r w:rsidR="00974449">
        <w:fldChar w:fldCharType="separate"/>
      </w:r>
      <w:r>
        <w:rPr>
          <w:noProof/>
        </w:rPr>
        <w:t>6</w:t>
      </w:r>
      <w:r w:rsidR="00974449">
        <w:rPr>
          <w:noProof/>
        </w:rPr>
        <w:fldChar w:fldCharType="end"/>
      </w:r>
      <w:r>
        <w:t>: Wireless Charger Isometric View</w:t>
      </w:r>
      <w:bookmarkEnd w:id="35"/>
    </w:p>
    <w:p w:rsidR="00AC4F89" w:rsidRDefault="00AC4F89" w:rsidP="002D4684">
      <w:pPr>
        <w:jc w:val="center"/>
      </w:pPr>
    </w:p>
    <w:p w:rsidR="00AC4F89" w:rsidRDefault="00AC4F89" w:rsidP="002D4684">
      <w:pPr>
        <w:jc w:val="center"/>
      </w:pPr>
    </w:p>
    <w:p w:rsidR="00015A39" w:rsidRDefault="00015A39" w:rsidP="002D4684">
      <w:pPr>
        <w:jc w:val="center"/>
      </w:pPr>
    </w:p>
    <w:p w:rsidR="00015A39" w:rsidRDefault="006B72A5" w:rsidP="006B72A5">
      <w:r w:rsidRPr="006B72A5">
        <w:rPr>
          <w:b/>
        </w:rPr>
        <w:t xml:space="preserve"> Note:</w:t>
      </w:r>
      <w:r>
        <w:t xml:space="preserve"> The enclosure should satisfy IPx7 (or) IPx8</w:t>
      </w:r>
      <w:r w:rsidR="00DE1554">
        <w:t>.</w:t>
      </w:r>
    </w:p>
    <w:p w:rsidR="00015A39" w:rsidRDefault="00015A39" w:rsidP="002D4684">
      <w:pPr>
        <w:jc w:val="center"/>
      </w:pPr>
    </w:p>
    <w:p w:rsidR="00015A39" w:rsidRDefault="00015A39" w:rsidP="002D4684">
      <w:pPr>
        <w:jc w:val="center"/>
      </w:pPr>
    </w:p>
    <w:p w:rsidR="00015A39" w:rsidRDefault="00015A39" w:rsidP="002D4684">
      <w:pPr>
        <w:jc w:val="center"/>
      </w:pPr>
    </w:p>
    <w:p w:rsidR="000E3536" w:rsidRDefault="000E3536" w:rsidP="00751644"/>
    <w:p w:rsidR="00FC3DAF" w:rsidRDefault="00FC3DAF" w:rsidP="00FC3DAF">
      <w:pPr>
        <w:pStyle w:val="Heading2"/>
        <w:rPr>
          <w:shd w:val="clear" w:color="auto" w:fill="FFFFFF"/>
        </w:rPr>
      </w:pPr>
      <w:bookmarkStart w:id="36" w:name="_Toc467754439"/>
      <w:r>
        <w:rPr>
          <w:shd w:val="clear" w:color="auto" w:fill="FFFFFF"/>
        </w:rPr>
        <w:lastRenderedPageBreak/>
        <w:t>Preliminary BOM Analysis – 1K unit price</w:t>
      </w:r>
      <w:bookmarkEnd w:id="36"/>
    </w:p>
    <w:p w:rsidR="00FC3DAF" w:rsidRPr="00FC3DAF" w:rsidRDefault="00FC3DAF" w:rsidP="00FC3DAF"/>
    <w:p w:rsidR="00FC3DAF" w:rsidRPr="00802D15" w:rsidRDefault="00FC3DAF" w:rsidP="00FC3DAF">
      <w:pPr>
        <w:rPr>
          <w:lang w:bidi="ml-IN"/>
        </w:rPr>
      </w:pPr>
      <w:r>
        <w:rPr>
          <w:lang w:bidi="ml-IN"/>
        </w:rPr>
        <w:t>Below table give the price for 1K unit Tablet Remote Control.</w:t>
      </w:r>
    </w:p>
    <w:p w:rsidR="00FC3DAF" w:rsidRPr="00821BE1" w:rsidRDefault="00FC3DAF" w:rsidP="00FC3DAF">
      <w:pPr>
        <w:rPr>
          <w:rFonts w:ascii="Calibri" w:hAnsi="Calibri"/>
          <w:color w:val="000000"/>
          <w:sz w:val="22"/>
        </w:rPr>
      </w:pPr>
      <w:r>
        <w:tab/>
      </w:r>
      <w:r>
        <w:tab/>
      </w:r>
      <w:r>
        <w:tab/>
      </w:r>
      <w:r>
        <w:tab/>
      </w:r>
      <w:r>
        <w:tab/>
      </w:r>
      <w:r>
        <w:tab/>
      </w:r>
      <w:r>
        <w:tab/>
      </w:r>
      <w:r>
        <w:tab/>
      </w:r>
      <w:r>
        <w:tab/>
      </w:r>
    </w:p>
    <w:tbl>
      <w:tblPr>
        <w:tblW w:w="11715" w:type="dxa"/>
        <w:tblInd w:w="93" w:type="dxa"/>
        <w:tblCellMar>
          <w:top w:w="15" w:type="dxa"/>
          <w:bottom w:w="15" w:type="dxa"/>
        </w:tblCellMar>
        <w:tblLook w:val="04A0" w:firstRow="1" w:lastRow="0" w:firstColumn="1" w:lastColumn="0" w:noHBand="0" w:noVBand="1"/>
      </w:tblPr>
      <w:tblGrid>
        <w:gridCol w:w="724"/>
        <w:gridCol w:w="3265"/>
        <w:gridCol w:w="1566"/>
        <w:gridCol w:w="3517"/>
        <w:gridCol w:w="866"/>
        <w:gridCol w:w="1777"/>
      </w:tblGrid>
      <w:tr w:rsidR="00FC3DAF"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Si.No</w:t>
            </w:r>
          </w:p>
        </w:tc>
        <w:tc>
          <w:tcPr>
            <w:tcW w:w="3265"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Description</w:t>
            </w:r>
          </w:p>
        </w:tc>
        <w:tc>
          <w:tcPr>
            <w:tcW w:w="156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Mfg</w:t>
            </w:r>
          </w:p>
        </w:tc>
        <w:tc>
          <w:tcPr>
            <w:tcW w:w="351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Mfg Part No</w:t>
            </w:r>
          </w:p>
        </w:tc>
        <w:tc>
          <w:tcPr>
            <w:tcW w:w="86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Qty</w:t>
            </w:r>
          </w:p>
        </w:tc>
        <w:tc>
          <w:tcPr>
            <w:tcW w:w="177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Price</w:t>
            </w:r>
            <w:r>
              <w:rPr>
                <w:b/>
                <w:bCs/>
                <w:color w:val="000000"/>
                <w:sz w:val="22"/>
                <w:szCs w:val="22"/>
              </w:rPr>
              <w:t xml:space="preserve"> </w:t>
            </w:r>
            <w:r w:rsidRPr="00320E99">
              <w:rPr>
                <w:b/>
                <w:bCs/>
                <w:color w:val="000000"/>
                <w:sz w:val="22"/>
                <w:szCs w:val="22"/>
              </w:rPr>
              <w:t>in US$</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3265"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Processor</w:t>
            </w:r>
          </w:p>
        </w:tc>
        <w:tc>
          <w:tcPr>
            <w:tcW w:w="1566"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APQ8009</w:t>
            </w:r>
          </w:p>
        </w:tc>
        <w:tc>
          <w:tcPr>
            <w:tcW w:w="866" w:type="dxa"/>
            <w:tcBorders>
              <w:top w:val="single" w:sz="4" w:space="0" w:color="000000"/>
              <w:left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9.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2</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PMIC for Processo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PM8208/PM8916-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vMerge/>
            <w:tcBorders>
              <w:top w:val="single" w:sz="8" w:space="0" w:color="000000"/>
              <w:left w:val="single" w:sz="8" w:space="0" w:color="000000"/>
              <w:bottom w:val="single" w:sz="8" w:space="0" w:color="000000"/>
              <w:right w:val="single" w:sz="8" w:space="0" w:color="000000"/>
            </w:tcBorders>
            <w:vAlign w:val="center"/>
          </w:tcPr>
          <w:p w:rsidR="00ED3A77" w:rsidRPr="00320E99" w:rsidRDefault="00ED3A77" w:rsidP="00ED3A77">
            <w:pPr>
              <w:rPr>
                <w:color w:val="000000"/>
                <w:sz w:val="22"/>
                <w:szCs w:val="22"/>
              </w:rPr>
            </w:pP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3</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WiFi - BT Module</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WCN3610/WCN3660B</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vMerge/>
            <w:tcBorders>
              <w:top w:val="single" w:sz="8" w:space="0" w:color="000000"/>
              <w:left w:val="single" w:sz="8" w:space="0" w:color="000000"/>
              <w:bottom w:val="single" w:sz="8" w:space="0" w:color="000000"/>
              <w:right w:val="single" w:sz="8" w:space="0" w:color="000000"/>
            </w:tcBorders>
            <w:vAlign w:val="center"/>
          </w:tcPr>
          <w:p w:rsidR="00ED3A77" w:rsidRPr="00320E99" w:rsidRDefault="00ED3A77" w:rsidP="00ED3A77">
            <w:pPr>
              <w:rPr>
                <w:color w:val="000000"/>
                <w:sz w:val="22"/>
                <w:szCs w:val="22"/>
              </w:rPr>
            </w:pP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4</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0"/>
                <w:szCs w:val="20"/>
              </w:rPr>
            </w:pPr>
            <w:r w:rsidRPr="00320E99">
              <w:rPr>
                <w:color w:val="000000"/>
                <w:sz w:val="20"/>
                <w:szCs w:val="20"/>
              </w:rPr>
              <w:t>1GB LPDDR2 SDRAM</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0"/>
                <w:szCs w:val="20"/>
              </w:rPr>
            </w:pPr>
            <w:r w:rsidRPr="00320E99">
              <w:rPr>
                <w:color w:val="000000"/>
                <w:sz w:val="20"/>
                <w:szCs w:val="20"/>
              </w:rPr>
              <w:t>Samsung</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K3PE7E700D-XGC2</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3.7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5</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7” TFT LED Display with 1024x600 pixels</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FORMIKE</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KWH070KQ36-F0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39</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6</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Qi Wireless power receiv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BQ51013BRHLR</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1.1</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7</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Qi Wireless power receiver antenna</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Wurth Electronik</w:t>
            </w:r>
          </w:p>
        </w:tc>
        <w:tc>
          <w:tcPr>
            <w:tcW w:w="3517" w:type="dxa"/>
            <w:tcBorders>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760308101303</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6</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8</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2.4GHz Antenna</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Taoglas</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FXP73.07.0100A</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2</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3</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9</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0"/>
                <w:szCs w:val="20"/>
              </w:rPr>
            </w:pPr>
            <w:r w:rsidRPr="00320E99">
              <w:rPr>
                <w:color w:val="000000"/>
                <w:sz w:val="20"/>
                <w:szCs w:val="20"/>
              </w:rPr>
              <w:t>4GB eMMC Flash</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0"/>
                <w:szCs w:val="20"/>
              </w:rPr>
            </w:pPr>
            <w:r w:rsidRPr="00320E99">
              <w:rPr>
                <w:color w:val="000000"/>
                <w:sz w:val="20"/>
                <w:szCs w:val="20"/>
              </w:rPr>
              <w:t>Kingston Tech</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0"/>
                <w:szCs w:val="20"/>
              </w:rPr>
            </w:pPr>
            <w:r w:rsidRPr="00320E99">
              <w:rPr>
                <w:color w:val="000000"/>
                <w:sz w:val="20"/>
                <w:szCs w:val="20"/>
              </w:rPr>
              <w:t>EMMC04G-M627-B0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3</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0</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Speaker, Monaural, 1W, IPx7</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Veco</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0.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1</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Audio Amplifi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LM4902MM/NOPB</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0.2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2</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Battery</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7</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3</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Battery charg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BQ24040DSQR</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0.3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4</w:t>
            </w:r>
          </w:p>
        </w:tc>
        <w:tc>
          <w:tcPr>
            <w:tcW w:w="3265"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Fuel guage</w:t>
            </w:r>
          </w:p>
        </w:tc>
        <w:tc>
          <w:tcPr>
            <w:tcW w:w="1566"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BQ27411DRZ</w:t>
            </w:r>
          </w:p>
        </w:tc>
        <w:tc>
          <w:tcPr>
            <w:tcW w:w="866" w:type="dxa"/>
            <w:tcBorders>
              <w:top w:val="single" w:sz="4" w:space="0" w:color="000000"/>
              <w:left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nil"/>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0.8</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5</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Others</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single" w:sz="8" w:space="0" w:color="000000"/>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7</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6</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Enclosure Fab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4</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7</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PCB Fab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4</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8</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r w:rsidRPr="00320E99">
              <w:rPr>
                <w:color w:val="000000"/>
                <w:sz w:val="22"/>
                <w:szCs w:val="22"/>
              </w:rPr>
              <w:t>Assembly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sidRPr="00320E99">
              <w:rPr>
                <w:color w:val="000000"/>
                <w:sz w:val="22"/>
                <w:szCs w:val="22"/>
              </w:rPr>
              <w:t>1</w:t>
            </w:r>
          </w:p>
        </w:tc>
        <w:tc>
          <w:tcPr>
            <w:tcW w:w="1777" w:type="dxa"/>
            <w:tcBorders>
              <w:top w:val="nil"/>
              <w:left w:val="single" w:sz="8" w:space="0" w:color="000000"/>
              <w:bottom w:val="single" w:sz="8" w:space="0" w:color="000000"/>
              <w:right w:val="single" w:sz="8" w:space="0" w:color="000000"/>
            </w:tcBorders>
            <w:shd w:val="clear" w:color="auto" w:fill="auto"/>
            <w:vAlign w:val="center"/>
          </w:tcPr>
          <w:p w:rsidR="00ED3A77" w:rsidRDefault="00ED3A77" w:rsidP="00ED3A77">
            <w:pPr>
              <w:jc w:val="center"/>
              <w:rPr>
                <w:color w:val="000000"/>
                <w:sz w:val="22"/>
                <w:szCs w:val="22"/>
              </w:rPr>
            </w:pPr>
            <w:r>
              <w:rPr>
                <w:color w:val="000000"/>
                <w:sz w:val="22"/>
                <w:szCs w:val="22"/>
              </w:rPr>
              <w:t>3</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p>
        </w:tc>
        <w:tc>
          <w:tcPr>
            <w:tcW w:w="8348" w:type="dxa"/>
            <w:gridSpan w:val="3"/>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Pr>
                <w:color w:val="000000"/>
                <w:sz w:val="22"/>
                <w:szCs w:val="22"/>
              </w:rPr>
              <w:t>Price for 1</w:t>
            </w:r>
            <w:r w:rsidRPr="00320E99">
              <w:rPr>
                <w:color w:val="000000"/>
                <w:sz w:val="22"/>
                <w:szCs w:val="22"/>
              </w:rPr>
              <w:t>K unit</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Pr>
                <w:color w:val="000000"/>
                <w:sz w:val="22"/>
                <w:szCs w:val="22"/>
              </w:rPr>
              <w:t>92.25</w:t>
            </w:r>
          </w:p>
        </w:tc>
      </w:tr>
    </w:tbl>
    <w:p w:rsidR="00FC3DAF" w:rsidRPr="00821BE1" w:rsidRDefault="00FC3DAF" w:rsidP="00FC3DAF">
      <w:pPr>
        <w:pStyle w:val="Caption"/>
        <w:jc w:val="center"/>
        <w:rPr>
          <w:rFonts w:ascii="Calibri" w:hAnsi="Calibri"/>
          <w:color w:val="000000"/>
          <w:sz w:val="22"/>
        </w:rPr>
      </w:pPr>
      <w:bookmarkStart w:id="37" w:name="_Toc467754516"/>
      <w:r>
        <w:t xml:space="preserve">Table </w:t>
      </w:r>
      <w:fldSimple w:instr=" SEQ Table \* ARABIC ">
        <w:r>
          <w:rPr>
            <w:noProof/>
          </w:rPr>
          <w:t>3</w:t>
        </w:r>
      </w:fldSimple>
      <w:r>
        <w:t>: BOM Cost for Tablet Remote Control</w:t>
      </w:r>
      <w:bookmarkEnd w:id="37"/>
    </w:p>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Pr>
        <w:rPr>
          <w:lang w:bidi="ml-IN"/>
        </w:rPr>
      </w:pPr>
      <w:r>
        <w:rPr>
          <w:lang w:bidi="ml-IN"/>
        </w:rPr>
        <w:t>Below table give the price for 1K unit for Wireless charger.</w:t>
      </w:r>
    </w:p>
    <w:p w:rsidR="00FC3DAF" w:rsidRDefault="00FC3DAF" w:rsidP="00FC3DAF">
      <w:pPr>
        <w:rPr>
          <w:lang w:bidi="ml-IN"/>
        </w:rPr>
      </w:pPr>
    </w:p>
    <w:tbl>
      <w:tblPr>
        <w:tblW w:w="11130" w:type="dxa"/>
        <w:tblInd w:w="93" w:type="dxa"/>
        <w:tblCellMar>
          <w:top w:w="15" w:type="dxa"/>
          <w:bottom w:w="15" w:type="dxa"/>
        </w:tblCellMar>
        <w:tblLook w:val="04A0" w:firstRow="1" w:lastRow="0" w:firstColumn="1" w:lastColumn="0" w:noHBand="0" w:noVBand="1"/>
      </w:tblPr>
      <w:tblGrid>
        <w:gridCol w:w="724"/>
        <w:gridCol w:w="3326"/>
        <w:gridCol w:w="2085"/>
        <w:gridCol w:w="2908"/>
        <w:gridCol w:w="880"/>
        <w:gridCol w:w="1207"/>
      </w:tblGrid>
      <w:tr w:rsidR="00FC3DAF"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Si.No</w:t>
            </w:r>
          </w:p>
        </w:tc>
        <w:tc>
          <w:tcPr>
            <w:tcW w:w="332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Description</w:t>
            </w:r>
          </w:p>
        </w:tc>
        <w:tc>
          <w:tcPr>
            <w:tcW w:w="2085"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Mfg</w:t>
            </w:r>
          </w:p>
        </w:tc>
        <w:tc>
          <w:tcPr>
            <w:tcW w:w="2908"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Mfg Part No</w:t>
            </w:r>
          </w:p>
        </w:tc>
        <w:tc>
          <w:tcPr>
            <w:tcW w:w="880"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Qty</w:t>
            </w:r>
          </w:p>
        </w:tc>
        <w:tc>
          <w:tcPr>
            <w:tcW w:w="120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FC3DAF" w:rsidRPr="00320E99" w:rsidRDefault="00FC3DAF" w:rsidP="00DE19CD">
            <w:pPr>
              <w:jc w:val="center"/>
              <w:rPr>
                <w:b/>
                <w:bCs/>
                <w:color w:val="000000"/>
                <w:sz w:val="22"/>
                <w:szCs w:val="22"/>
              </w:rPr>
            </w:pPr>
            <w:r w:rsidRPr="00320E99">
              <w:rPr>
                <w:b/>
                <w:bCs/>
                <w:color w:val="000000"/>
                <w:sz w:val="22"/>
                <w:szCs w:val="22"/>
              </w:rPr>
              <w:t>Pricein US$</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BLE SoC</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Nordic Semi</w:t>
            </w:r>
          </w:p>
        </w:tc>
        <w:tc>
          <w:tcPr>
            <w:tcW w:w="290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7</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2</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Qi Wireless power transmitter</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TI</w:t>
            </w: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1</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8</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3</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Water boiler interface chip</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Toshiba</w:t>
            </w: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4</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4</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MOSFE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TI</w:t>
            </w: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0.9</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2</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0.9</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5</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BLE Antenna</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Johanson Tech</w:t>
            </w: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0.2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0.2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6</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Qi Wireless power antenna</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Wurth Electronik</w:t>
            </w: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6</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5</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7</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Others</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3.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3</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8</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Enclosure Fab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2</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9</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PCB Fab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2</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0</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r w:rsidRPr="00320E99">
              <w:rPr>
                <w:rFonts w:ascii="Calibri" w:hAnsi="Calibri" w:cs="Calibri"/>
                <w:color w:val="000000"/>
                <w:sz w:val="22"/>
                <w:szCs w:val="22"/>
              </w:rPr>
              <w:t>Assembly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rPr>
                <w:rFonts w:ascii="Calibri" w:hAnsi="Calibri" w:cs="Calibri"/>
                <w:color w:val="000000"/>
                <w:sz w:val="22"/>
                <w:szCs w:val="22"/>
              </w:rPr>
            </w:pPr>
          </w:p>
        </w:tc>
        <w:tc>
          <w:tcPr>
            <w:tcW w:w="2908"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5</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r w:rsidRPr="00320E99">
              <w:rPr>
                <w:rFonts w:ascii="Calibri" w:hAnsi="Calibri" w:cs="Calibri"/>
                <w:color w:val="000000"/>
                <w:sz w:val="22"/>
                <w:szCs w:val="22"/>
              </w:rPr>
              <w:t>2</w:t>
            </w:r>
          </w:p>
        </w:tc>
      </w:tr>
      <w:tr w:rsidR="00ED3A77" w:rsidRPr="00320E99" w:rsidTr="00DE19CD">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p>
        </w:tc>
        <w:tc>
          <w:tcPr>
            <w:tcW w:w="8319" w:type="dxa"/>
            <w:gridSpan w:val="3"/>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color w:val="000000"/>
                <w:sz w:val="22"/>
                <w:szCs w:val="22"/>
              </w:rPr>
            </w:pPr>
            <w:r>
              <w:rPr>
                <w:color w:val="000000"/>
                <w:sz w:val="22"/>
                <w:szCs w:val="22"/>
              </w:rPr>
              <w:t>Price for 1</w:t>
            </w:r>
            <w:r w:rsidRPr="00320E99">
              <w:rPr>
                <w:color w:val="000000"/>
                <w:sz w:val="22"/>
                <w:szCs w:val="22"/>
              </w:rPr>
              <w:t>K unit</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ED3A77" w:rsidRPr="00320E99" w:rsidRDefault="00ED3A77" w:rsidP="00ED3A77">
            <w:pPr>
              <w:jc w:val="center"/>
              <w:rPr>
                <w:rFonts w:ascii="Calibri" w:hAnsi="Calibri" w:cs="Calibri"/>
                <w:color w:val="000000"/>
                <w:sz w:val="22"/>
                <w:szCs w:val="22"/>
              </w:rPr>
            </w:pPr>
          </w:p>
        </w:tc>
        <w:tc>
          <w:tcPr>
            <w:tcW w:w="1207" w:type="dxa"/>
            <w:tcBorders>
              <w:top w:val="nil"/>
              <w:left w:val="single" w:sz="8" w:space="0" w:color="000000"/>
              <w:bottom w:val="single" w:sz="8" w:space="0" w:color="000000"/>
              <w:right w:val="single" w:sz="8" w:space="0" w:color="000000"/>
            </w:tcBorders>
            <w:shd w:val="clear" w:color="auto" w:fill="auto"/>
            <w:vAlign w:val="center"/>
            <w:hideMark/>
          </w:tcPr>
          <w:p w:rsidR="00ED3A77" w:rsidRDefault="00ED3A77" w:rsidP="00ED3A77">
            <w:pPr>
              <w:jc w:val="center"/>
              <w:rPr>
                <w:rFonts w:ascii="Calibri" w:hAnsi="Calibri" w:cs="Calibri"/>
                <w:color w:val="000000"/>
                <w:sz w:val="22"/>
                <w:szCs w:val="22"/>
              </w:rPr>
            </w:pPr>
            <w:r>
              <w:rPr>
                <w:rFonts w:ascii="Calibri" w:hAnsi="Calibri" w:cs="Calibri"/>
                <w:color w:val="000000"/>
                <w:sz w:val="22"/>
                <w:szCs w:val="22"/>
              </w:rPr>
              <w:t>27.25</w:t>
            </w:r>
          </w:p>
        </w:tc>
      </w:tr>
    </w:tbl>
    <w:p w:rsidR="00FC3DAF" w:rsidRDefault="00FC3DAF" w:rsidP="00FC3DAF">
      <w:pPr>
        <w:pStyle w:val="Caption"/>
        <w:jc w:val="center"/>
      </w:pPr>
      <w:bookmarkStart w:id="38" w:name="_Toc467754517"/>
      <w:r>
        <w:t xml:space="preserve">Table </w:t>
      </w:r>
      <w:fldSimple w:instr=" SEQ Table \* ARABIC ">
        <w:r>
          <w:t>4</w:t>
        </w:r>
      </w:fldSimple>
      <w:r>
        <w:t>: BOM Cost for Wireless Charger</w:t>
      </w:r>
      <w:bookmarkEnd w:id="38"/>
    </w:p>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Default="00FC3DAF" w:rsidP="00FC3DAF"/>
    <w:p w:rsidR="00FC3DAF" w:rsidRPr="00FC3DAF" w:rsidRDefault="00FC3DAF" w:rsidP="00FC3DAF"/>
    <w:p w:rsidR="00485EA4" w:rsidRDefault="00485EA4" w:rsidP="002337DC">
      <w:pPr>
        <w:pStyle w:val="Heading2"/>
        <w:rPr>
          <w:shd w:val="clear" w:color="auto" w:fill="FFFFFF"/>
        </w:rPr>
      </w:pPr>
      <w:bookmarkStart w:id="39" w:name="_Toc467754440"/>
      <w:r>
        <w:rPr>
          <w:shd w:val="clear" w:color="auto" w:fill="FFFFFF"/>
        </w:rPr>
        <w:lastRenderedPageBreak/>
        <w:t>Preliminary BOM Analysis</w:t>
      </w:r>
      <w:r w:rsidR="00FC3DAF">
        <w:rPr>
          <w:shd w:val="clear" w:color="auto" w:fill="FFFFFF"/>
        </w:rPr>
        <w:t xml:space="preserve"> – 5K unit price</w:t>
      </w:r>
      <w:bookmarkEnd w:id="39"/>
    </w:p>
    <w:p w:rsidR="00FC3DAF" w:rsidRPr="00FC3DAF" w:rsidRDefault="00FC3DAF" w:rsidP="00FC3DAF"/>
    <w:p w:rsidR="00E77325" w:rsidRPr="00802D15" w:rsidRDefault="00461672" w:rsidP="00C900AE">
      <w:pPr>
        <w:rPr>
          <w:lang w:bidi="ml-IN"/>
        </w:rPr>
      </w:pPr>
      <w:r>
        <w:rPr>
          <w:lang w:bidi="ml-IN"/>
        </w:rPr>
        <w:t>Below t</w:t>
      </w:r>
      <w:r w:rsidR="00D33332">
        <w:rPr>
          <w:lang w:bidi="ml-IN"/>
        </w:rPr>
        <w:t>able give the price for 5K unit Tablet Remote Control.</w:t>
      </w:r>
    </w:p>
    <w:p w:rsidR="004E3364" w:rsidRPr="00821BE1" w:rsidRDefault="0099654E" w:rsidP="00017298">
      <w:pPr>
        <w:rPr>
          <w:rFonts w:ascii="Calibri" w:hAnsi="Calibri"/>
          <w:color w:val="000000"/>
          <w:sz w:val="22"/>
        </w:rPr>
      </w:pPr>
      <w:r>
        <w:tab/>
      </w:r>
      <w:r>
        <w:tab/>
      </w:r>
      <w:r>
        <w:tab/>
      </w:r>
      <w:r>
        <w:tab/>
      </w:r>
      <w:r>
        <w:tab/>
      </w:r>
      <w:r>
        <w:tab/>
      </w:r>
      <w:r>
        <w:tab/>
      </w:r>
      <w:r>
        <w:tab/>
      </w:r>
      <w:r>
        <w:tab/>
      </w:r>
    </w:p>
    <w:tbl>
      <w:tblPr>
        <w:tblW w:w="11715" w:type="dxa"/>
        <w:tblInd w:w="93" w:type="dxa"/>
        <w:tblCellMar>
          <w:top w:w="15" w:type="dxa"/>
          <w:bottom w:w="15" w:type="dxa"/>
        </w:tblCellMar>
        <w:tblLook w:val="04A0" w:firstRow="1" w:lastRow="0" w:firstColumn="1" w:lastColumn="0" w:noHBand="0" w:noVBand="1"/>
      </w:tblPr>
      <w:tblGrid>
        <w:gridCol w:w="724"/>
        <w:gridCol w:w="3265"/>
        <w:gridCol w:w="1566"/>
        <w:gridCol w:w="3517"/>
        <w:gridCol w:w="866"/>
        <w:gridCol w:w="1777"/>
      </w:tblGrid>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Si.No</w:t>
            </w:r>
          </w:p>
        </w:tc>
        <w:tc>
          <w:tcPr>
            <w:tcW w:w="3265"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Description</w:t>
            </w:r>
          </w:p>
        </w:tc>
        <w:tc>
          <w:tcPr>
            <w:tcW w:w="156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Mfg</w:t>
            </w:r>
          </w:p>
        </w:tc>
        <w:tc>
          <w:tcPr>
            <w:tcW w:w="351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Mfg Part No</w:t>
            </w:r>
          </w:p>
        </w:tc>
        <w:tc>
          <w:tcPr>
            <w:tcW w:w="86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Qty</w:t>
            </w:r>
          </w:p>
        </w:tc>
        <w:tc>
          <w:tcPr>
            <w:tcW w:w="177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Price</w:t>
            </w:r>
            <w:r>
              <w:rPr>
                <w:b/>
                <w:bCs/>
                <w:color w:val="000000"/>
                <w:sz w:val="22"/>
                <w:szCs w:val="22"/>
              </w:rPr>
              <w:t xml:space="preserve"> </w:t>
            </w:r>
            <w:r w:rsidRPr="00320E99">
              <w:rPr>
                <w:b/>
                <w:bCs/>
                <w:color w:val="000000"/>
                <w:sz w:val="22"/>
                <w:szCs w:val="22"/>
              </w:rPr>
              <w:t>in US$</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3265"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Processor</w:t>
            </w:r>
          </w:p>
        </w:tc>
        <w:tc>
          <w:tcPr>
            <w:tcW w:w="1566"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APQ8009</w:t>
            </w:r>
          </w:p>
        </w:tc>
        <w:tc>
          <w:tcPr>
            <w:tcW w:w="866" w:type="dxa"/>
            <w:tcBorders>
              <w:top w:val="single" w:sz="4" w:space="0" w:color="000000"/>
              <w:left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vMerge w:val="restart"/>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7.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2</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PMIC for Processo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PM8208/PM8916-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vMerge/>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rPr>
                <w:color w:val="000000"/>
                <w:sz w:val="22"/>
                <w:szCs w:val="22"/>
              </w:rPr>
            </w:pP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WiFi - BT Module</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Qualcomm</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WCN3610/WCN3660B</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vMerge/>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rPr>
                <w:color w:val="000000"/>
                <w:sz w:val="22"/>
                <w:szCs w:val="22"/>
              </w:rPr>
            </w:pP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4</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0"/>
                <w:szCs w:val="20"/>
              </w:rPr>
            </w:pPr>
            <w:r w:rsidRPr="00320E99">
              <w:rPr>
                <w:color w:val="000000"/>
                <w:sz w:val="20"/>
                <w:szCs w:val="20"/>
              </w:rPr>
              <w:t>1GB LPDDR2 SDRAM</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0"/>
                <w:szCs w:val="20"/>
              </w:rPr>
            </w:pPr>
            <w:r w:rsidRPr="00320E99">
              <w:rPr>
                <w:color w:val="000000"/>
                <w:sz w:val="20"/>
                <w:szCs w:val="20"/>
              </w:rPr>
              <w:t>Samsung</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K3PE7E700D-XGC2</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5</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7” TFT LED Display with 1024x600 pixels</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FORMIKE</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KWH070KQ36-F0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6</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Qi Wireless power receiv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BQ51013BRHLR</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1</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7</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Qi Wireless power receiver antenna</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Wurth Electronik</w:t>
            </w:r>
          </w:p>
        </w:tc>
        <w:tc>
          <w:tcPr>
            <w:tcW w:w="3517" w:type="dxa"/>
            <w:tcBorders>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760308101303</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8</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2.4GHz Antenna</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Taoglas</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FXP73.07.0100A</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2</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2</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9</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0"/>
                <w:szCs w:val="20"/>
              </w:rPr>
            </w:pPr>
            <w:r w:rsidRPr="00320E99">
              <w:rPr>
                <w:color w:val="000000"/>
                <w:sz w:val="20"/>
                <w:szCs w:val="20"/>
              </w:rPr>
              <w:t>4GB eMMC Flash</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0"/>
                <w:szCs w:val="20"/>
              </w:rPr>
            </w:pPr>
            <w:r w:rsidRPr="00320E99">
              <w:rPr>
                <w:color w:val="000000"/>
                <w:sz w:val="20"/>
                <w:szCs w:val="20"/>
              </w:rPr>
              <w:t>Kingston Tech</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0"/>
                <w:szCs w:val="20"/>
              </w:rPr>
            </w:pPr>
            <w:r w:rsidRPr="00320E99">
              <w:rPr>
                <w:color w:val="000000"/>
                <w:sz w:val="20"/>
                <w:szCs w:val="20"/>
              </w:rPr>
              <w:t>EMMC04G-M627-B01</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2</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0</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Speaker, Monaural, 1W, IPx7</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Veco</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0.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1</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Audio Amplifi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LM4902MM/NOPB</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0.2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2</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Battery</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3</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Battery charger</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BQ24040DSQR</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0.3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4</w:t>
            </w:r>
          </w:p>
        </w:tc>
        <w:tc>
          <w:tcPr>
            <w:tcW w:w="3265"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Fuel guage</w:t>
            </w:r>
          </w:p>
        </w:tc>
        <w:tc>
          <w:tcPr>
            <w:tcW w:w="1566"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TI</w:t>
            </w:r>
          </w:p>
        </w:tc>
        <w:tc>
          <w:tcPr>
            <w:tcW w:w="3517" w:type="dxa"/>
            <w:tcBorders>
              <w:top w:val="single" w:sz="4" w:space="0" w:color="000000"/>
              <w:left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BQ27411DRZ</w:t>
            </w:r>
          </w:p>
        </w:tc>
        <w:tc>
          <w:tcPr>
            <w:tcW w:w="866" w:type="dxa"/>
            <w:tcBorders>
              <w:top w:val="single" w:sz="4" w:space="0" w:color="000000"/>
              <w:left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0.8</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5</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Others</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5</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6</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Enclosure Fab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7</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PCB Fab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8</w:t>
            </w:r>
          </w:p>
        </w:tc>
        <w:tc>
          <w:tcPr>
            <w:tcW w:w="326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r w:rsidRPr="00320E99">
              <w:rPr>
                <w:color w:val="000000"/>
                <w:sz w:val="22"/>
                <w:szCs w:val="22"/>
              </w:rPr>
              <w:t>Assembly Cost</w:t>
            </w:r>
          </w:p>
        </w:tc>
        <w:tc>
          <w:tcPr>
            <w:tcW w:w="15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351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color w:val="000000"/>
                <w:sz w:val="22"/>
                <w:szCs w:val="22"/>
              </w:rPr>
            </w:pP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1</w:t>
            </w: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3</w:t>
            </w:r>
          </w:p>
        </w:tc>
      </w:tr>
      <w:tr w:rsidR="00320E99" w:rsidRPr="00320E99" w:rsidTr="00320E99">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p>
        </w:tc>
        <w:tc>
          <w:tcPr>
            <w:tcW w:w="8348" w:type="dxa"/>
            <w:gridSpan w:val="3"/>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Price for 5K unit</w:t>
            </w:r>
          </w:p>
        </w:tc>
        <w:tc>
          <w:tcPr>
            <w:tcW w:w="86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p>
        </w:tc>
        <w:tc>
          <w:tcPr>
            <w:tcW w:w="177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77</w:t>
            </w:r>
          </w:p>
        </w:tc>
      </w:tr>
    </w:tbl>
    <w:p w:rsidR="00017298" w:rsidRPr="00821BE1" w:rsidRDefault="006140A5" w:rsidP="006140A5">
      <w:pPr>
        <w:pStyle w:val="Caption"/>
        <w:jc w:val="center"/>
        <w:rPr>
          <w:rFonts w:ascii="Calibri" w:hAnsi="Calibri"/>
          <w:color w:val="000000"/>
          <w:sz w:val="22"/>
        </w:rPr>
      </w:pPr>
      <w:bookmarkStart w:id="40" w:name="_Toc467754518"/>
      <w:r>
        <w:t xml:space="preserve">Table </w:t>
      </w:r>
      <w:r w:rsidR="00974449">
        <w:fldChar w:fldCharType="begin"/>
      </w:r>
      <w:r w:rsidR="002E27EA">
        <w:instrText xml:space="preserve"> SEQ Table \* ARABIC </w:instrText>
      </w:r>
      <w:r w:rsidR="00974449">
        <w:fldChar w:fldCharType="separate"/>
      </w:r>
      <w:r w:rsidR="00BE0FB2">
        <w:rPr>
          <w:noProof/>
        </w:rPr>
        <w:t>5</w:t>
      </w:r>
      <w:r w:rsidR="00974449">
        <w:rPr>
          <w:noProof/>
        </w:rPr>
        <w:fldChar w:fldCharType="end"/>
      </w:r>
      <w:r>
        <w:t>: BOM Cost for Tablet Remote Control</w:t>
      </w:r>
      <w:bookmarkEnd w:id="40"/>
    </w:p>
    <w:p w:rsidR="0083750D" w:rsidRDefault="0083750D" w:rsidP="0083750D"/>
    <w:p w:rsidR="006140A5" w:rsidRDefault="006140A5" w:rsidP="0083750D"/>
    <w:p w:rsidR="0094188F" w:rsidRDefault="0094188F" w:rsidP="0083750D"/>
    <w:p w:rsidR="00DA0633" w:rsidRDefault="00DA0633" w:rsidP="0083750D"/>
    <w:p w:rsidR="0094188F" w:rsidRDefault="0094188F" w:rsidP="0083750D"/>
    <w:p w:rsidR="00D33332" w:rsidRDefault="00D33332" w:rsidP="00D33332">
      <w:pPr>
        <w:rPr>
          <w:lang w:bidi="ml-IN"/>
        </w:rPr>
      </w:pPr>
      <w:r>
        <w:rPr>
          <w:lang w:bidi="ml-IN"/>
        </w:rPr>
        <w:t>Below table give the price for 5K unit for Wireless charger.</w:t>
      </w:r>
    </w:p>
    <w:p w:rsidR="00102073" w:rsidRDefault="00102073" w:rsidP="00D33332">
      <w:pPr>
        <w:rPr>
          <w:lang w:bidi="ml-IN"/>
        </w:rPr>
      </w:pPr>
    </w:p>
    <w:tbl>
      <w:tblPr>
        <w:tblW w:w="11130" w:type="dxa"/>
        <w:tblInd w:w="93" w:type="dxa"/>
        <w:tblCellMar>
          <w:top w:w="15" w:type="dxa"/>
          <w:bottom w:w="15" w:type="dxa"/>
        </w:tblCellMar>
        <w:tblLook w:val="04A0" w:firstRow="1" w:lastRow="0" w:firstColumn="1" w:lastColumn="0" w:noHBand="0" w:noVBand="1"/>
      </w:tblPr>
      <w:tblGrid>
        <w:gridCol w:w="724"/>
        <w:gridCol w:w="3326"/>
        <w:gridCol w:w="2085"/>
        <w:gridCol w:w="2908"/>
        <w:gridCol w:w="880"/>
        <w:gridCol w:w="1207"/>
      </w:tblGrid>
      <w:tr w:rsidR="00442754"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Si.No</w:t>
            </w:r>
          </w:p>
        </w:tc>
        <w:tc>
          <w:tcPr>
            <w:tcW w:w="3326"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Description</w:t>
            </w:r>
          </w:p>
        </w:tc>
        <w:tc>
          <w:tcPr>
            <w:tcW w:w="2085"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Mfg</w:t>
            </w:r>
          </w:p>
        </w:tc>
        <w:tc>
          <w:tcPr>
            <w:tcW w:w="2908"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Mfg Part No</w:t>
            </w:r>
          </w:p>
        </w:tc>
        <w:tc>
          <w:tcPr>
            <w:tcW w:w="880"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Qty</w:t>
            </w:r>
          </w:p>
        </w:tc>
        <w:tc>
          <w:tcPr>
            <w:tcW w:w="1207" w:type="dxa"/>
            <w:tcBorders>
              <w:top w:val="single" w:sz="4" w:space="0" w:color="000000"/>
              <w:left w:val="single" w:sz="4" w:space="0" w:color="000000"/>
              <w:bottom w:val="single" w:sz="4" w:space="0" w:color="000000"/>
              <w:right w:val="single" w:sz="4" w:space="0" w:color="000000"/>
            </w:tcBorders>
            <w:shd w:val="clear" w:color="auto" w:fill="D9D9D9"/>
            <w:vAlign w:val="bottom"/>
            <w:hideMark/>
          </w:tcPr>
          <w:p w:rsidR="00320E99" w:rsidRPr="00320E99" w:rsidRDefault="00320E99" w:rsidP="00320E99">
            <w:pPr>
              <w:jc w:val="center"/>
              <w:rPr>
                <w:b/>
                <w:bCs/>
                <w:color w:val="000000"/>
                <w:sz w:val="22"/>
                <w:szCs w:val="22"/>
              </w:rPr>
            </w:pPr>
            <w:r w:rsidRPr="00320E99">
              <w:rPr>
                <w:b/>
                <w:bCs/>
                <w:color w:val="000000"/>
                <w:sz w:val="22"/>
                <w:szCs w:val="22"/>
              </w:rPr>
              <w:t>Pricein US$</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BLE SoC</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Nordic Semi</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NRF51822-QFAB-R7</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7</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Qi Wireless power transmitter</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TI</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BQ500212ARGZR</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8</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3</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Water boiler interface chip</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Toshiba</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T6B70BFG</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4</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4</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MOSFE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TI</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CSD97394Q4M</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0.9</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5</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BLE Antenna</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Johanson Tech</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2450AT42E0100E</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0.25</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6</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Qi Wireless power antenna</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Wurth Electronik</w:t>
            </w: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760308101103</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center"/>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5</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7</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Others</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3</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8</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Enclosure Fab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9</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PCB Fab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0</w:t>
            </w:r>
          </w:p>
        </w:tc>
        <w:tc>
          <w:tcPr>
            <w:tcW w:w="3326"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r w:rsidRPr="00320E99">
              <w:rPr>
                <w:rFonts w:ascii="Calibri" w:hAnsi="Calibri" w:cs="Calibri"/>
                <w:color w:val="000000"/>
                <w:sz w:val="22"/>
                <w:szCs w:val="22"/>
              </w:rPr>
              <w:t>Assembly Cost</w:t>
            </w:r>
          </w:p>
        </w:tc>
        <w:tc>
          <w:tcPr>
            <w:tcW w:w="2085"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2908"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rPr>
                <w:rFonts w:ascii="Calibri" w:hAnsi="Calibri" w:cs="Calibri"/>
                <w:color w:val="000000"/>
                <w:sz w:val="22"/>
                <w:szCs w:val="22"/>
              </w:rPr>
            </w:pP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1</w:t>
            </w: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w:t>
            </w:r>
          </w:p>
        </w:tc>
      </w:tr>
      <w:tr w:rsidR="00320E99" w:rsidRPr="00320E99" w:rsidTr="00442754">
        <w:trPr>
          <w:trHeight w:val="285"/>
        </w:trPr>
        <w:tc>
          <w:tcPr>
            <w:tcW w:w="724"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p>
        </w:tc>
        <w:tc>
          <w:tcPr>
            <w:tcW w:w="8319" w:type="dxa"/>
            <w:gridSpan w:val="3"/>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color w:val="000000"/>
                <w:sz w:val="22"/>
                <w:szCs w:val="22"/>
              </w:rPr>
            </w:pPr>
            <w:r w:rsidRPr="00320E99">
              <w:rPr>
                <w:color w:val="000000"/>
                <w:sz w:val="22"/>
                <w:szCs w:val="22"/>
              </w:rPr>
              <w:t>Price for 5K unit</w:t>
            </w:r>
          </w:p>
        </w:tc>
        <w:tc>
          <w:tcPr>
            <w:tcW w:w="880"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p>
        </w:tc>
        <w:tc>
          <w:tcPr>
            <w:tcW w:w="1207" w:type="dxa"/>
            <w:tcBorders>
              <w:top w:val="single" w:sz="4" w:space="0" w:color="000000"/>
              <w:left w:val="single" w:sz="4" w:space="0" w:color="000000"/>
              <w:bottom w:val="single" w:sz="4" w:space="0" w:color="000000"/>
              <w:right w:val="single" w:sz="4" w:space="0" w:color="000000"/>
            </w:tcBorders>
            <w:vAlign w:val="bottom"/>
            <w:hideMark/>
          </w:tcPr>
          <w:p w:rsidR="00320E99" w:rsidRPr="00320E99" w:rsidRDefault="00320E99" w:rsidP="00320E99">
            <w:pPr>
              <w:jc w:val="center"/>
              <w:rPr>
                <w:rFonts w:ascii="Calibri" w:hAnsi="Calibri" w:cs="Calibri"/>
                <w:color w:val="000000"/>
                <w:sz w:val="22"/>
                <w:szCs w:val="22"/>
              </w:rPr>
            </w:pPr>
            <w:r w:rsidRPr="00320E99">
              <w:rPr>
                <w:rFonts w:ascii="Calibri" w:hAnsi="Calibri" w:cs="Calibri"/>
                <w:color w:val="000000"/>
                <w:sz w:val="22"/>
                <w:szCs w:val="22"/>
              </w:rPr>
              <w:t>22.65</w:t>
            </w:r>
          </w:p>
        </w:tc>
      </w:tr>
    </w:tbl>
    <w:p w:rsidR="00102073" w:rsidRDefault="006140A5" w:rsidP="006140A5">
      <w:pPr>
        <w:pStyle w:val="Caption"/>
        <w:jc w:val="center"/>
        <w:rPr>
          <w:lang w:bidi="ml-IN"/>
        </w:rPr>
      </w:pPr>
      <w:bookmarkStart w:id="41" w:name="_Toc467754519"/>
      <w:r>
        <w:t xml:space="preserve">Table </w:t>
      </w:r>
      <w:r w:rsidR="00974449">
        <w:fldChar w:fldCharType="begin"/>
      </w:r>
      <w:r w:rsidR="002E27EA">
        <w:instrText xml:space="preserve"> SEQ Table \* ARABIC </w:instrText>
      </w:r>
      <w:r w:rsidR="00974449">
        <w:fldChar w:fldCharType="separate"/>
      </w:r>
      <w:r w:rsidR="00BE0FB2">
        <w:rPr>
          <w:noProof/>
        </w:rPr>
        <w:t>6</w:t>
      </w:r>
      <w:r w:rsidR="00974449">
        <w:rPr>
          <w:noProof/>
        </w:rPr>
        <w:fldChar w:fldCharType="end"/>
      </w:r>
      <w:r>
        <w:t>: BOM Cost for Wireless Charger</w:t>
      </w:r>
      <w:bookmarkEnd w:id="41"/>
    </w:p>
    <w:p w:rsidR="00D33332" w:rsidRPr="00802D15" w:rsidRDefault="00D33332" w:rsidP="00D33332">
      <w:pPr>
        <w:rPr>
          <w:lang w:bidi="ml-IN"/>
        </w:rPr>
      </w:pPr>
    </w:p>
    <w:p w:rsidR="008C3C75" w:rsidRPr="008C3C75" w:rsidRDefault="008C3C75" w:rsidP="0083750D">
      <w:pPr>
        <w:rPr>
          <w:b/>
        </w:rPr>
      </w:pPr>
      <w:r w:rsidRPr="008C3C75">
        <w:rPr>
          <w:b/>
        </w:rPr>
        <w:t xml:space="preserve">Note: </w:t>
      </w:r>
    </w:p>
    <w:p w:rsidR="00D33332" w:rsidRDefault="008C3C75" w:rsidP="0083750D">
      <w:r>
        <w:t>The above BOM and cost may be changed during the detailed design stage.</w:t>
      </w:r>
      <w:r w:rsidR="00BC0283">
        <w:t xml:space="preserve"> Unit Price for 1K and 5K will vary. </w:t>
      </w:r>
    </w:p>
    <w:p w:rsidR="00D33332" w:rsidRDefault="00D33332" w:rsidP="0083750D"/>
    <w:p w:rsidR="00663EA9" w:rsidRPr="00503D3B" w:rsidRDefault="00663EA9" w:rsidP="00663EA9">
      <w:pPr>
        <w:pStyle w:val="Heading2"/>
      </w:pPr>
      <w:bookmarkStart w:id="42" w:name="_Toc412194332"/>
      <w:bookmarkStart w:id="43" w:name="_Toc467754441"/>
      <w:bookmarkEnd w:id="33"/>
      <w:bookmarkEnd w:id="42"/>
      <w:r w:rsidRPr="00503D3B">
        <w:t>Design for Manufacturing</w:t>
      </w:r>
      <w:bookmarkEnd w:id="43"/>
    </w:p>
    <w:p w:rsidR="00242CD3" w:rsidRDefault="004B2758" w:rsidP="00AE1983">
      <w:r w:rsidRPr="0063125B">
        <w:t>Design shall utilize design for manufacturing conceptsfor a reliable and cost effective</w:t>
      </w:r>
      <w:r w:rsidR="0032486C" w:rsidRPr="0032486C">
        <w:t xml:space="preserve"> manufacturing.</w:t>
      </w:r>
    </w:p>
    <w:p w:rsidR="00663EA9" w:rsidRDefault="00663EA9" w:rsidP="00AE1983"/>
    <w:p w:rsidR="00FA582D" w:rsidRDefault="00FA582D" w:rsidP="00AE1983">
      <w:pPr>
        <w:pStyle w:val="Heading2"/>
      </w:pPr>
      <w:bookmarkStart w:id="44" w:name="_Toc467754442"/>
      <w:r w:rsidRPr="00FA582D">
        <w:t>Environmental Requirements</w:t>
      </w:r>
      <w:bookmarkEnd w:id="44"/>
    </w:p>
    <w:p w:rsidR="00FF2236" w:rsidRDefault="00FA582D">
      <w:pPr>
        <w:sectPr w:rsidR="00FF2236" w:rsidSect="004E3364">
          <w:pgSz w:w="15840" w:h="12240" w:orient="landscape" w:code="1"/>
          <w:pgMar w:top="1440" w:right="1440" w:bottom="1440" w:left="1440" w:header="720" w:footer="720" w:gutter="0"/>
          <w:cols w:space="720"/>
          <w:titlePg/>
          <w:docGrid w:linePitch="360"/>
        </w:sectPr>
      </w:pPr>
      <w:r w:rsidRPr="00D82C1B">
        <w:rPr>
          <w:b/>
        </w:rPr>
        <w:t>Operating temperature:</w:t>
      </w:r>
      <w:r w:rsidR="00124FA9">
        <w:t>Commercial</w:t>
      </w:r>
      <w:r w:rsidR="002F6CE3">
        <w:t xml:space="preserve"> grade components</w:t>
      </w:r>
      <w:r w:rsidR="00E4676D">
        <w:t xml:space="preserve"> 0</w:t>
      </w:r>
      <w:r w:rsidR="006140A5">
        <w:t>degC</w:t>
      </w:r>
      <w:r w:rsidR="00E4676D">
        <w:t xml:space="preserve"> to 50</w:t>
      </w:r>
      <w:r w:rsidR="006140A5">
        <w:t>deg</w:t>
      </w:r>
      <w:r w:rsidR="00421CE4">
        <w:t>C</w:t>
      </w:r>
      <w:r w:rsidR="00D82C1B">
        <w:t>/humidity of 80%(or)less(with No condensation)</w:t>
      </w:r>
      <w:r w:rsidR="00242CD3" w:rsidRPr="002F6CE3">
        <w:br/>
      </w:r>
      <w:r w:rsidR="00D82C1B" w:rsidRPr="00D82C1B">
        <w:rPr>
          <w:b/>
        </w:rPr>
        <w:t>Storage temperature:</w:t>
      </w:r>
      <w:r w:rsidR="00D82C1B">
        <w:t xml:space="preserve"> -20degC to 60degC(with No condensation)</w:t>
      </w:r>
    </w:p>
    <w:p w:rsidR="008408ED" w:rsidRDefault="008408ED" w:rsidP="008408ED">
      <w:pPr>
        <w:pStyle w:val="Heading1"/>
      </w:pPr>
      <w:bookmarkStart w:id="45" w:name="_Toc412194337"/>
      <w:bookmarkStart w:id="46" w:name="_Toc412194338"/>
      <w:bookmarkStart w:id="47" w:name="_Toc412194339"/>
      <w:bookmarkStart w:id="48" w:name="_Toc412194340"/>
      <w:bookmarkStart w:id="49" w:name="_Toc412194341"/>
      <w:bookmarkStart w:id="50" w:name="_Toc412194342"/>
      <w:bookmarkStart w:id="51" w:name="_Toc412194343"/>
      <w:bookmarkStart w:id="52" w:name="_Toc412194344"/>
      <w:bookmarkStart w:id="53" w:name="_Toc412194345"/>
      <w:bookmarkStart w:id="54" w:name="_Toc412194346"/>
      <w:bookmarkStart w:id="55" w:name="_Toc412194347"/>
      <w:bookmarkStart w:id="56" w:name="_Toc412194348"/>
      <w:bookmarkStart w:id="57" w:name="_Toc412194349"/>
      <w:bookmarkStart w:id="58" w:name="_Toc467754443"/>
      <w:bookmarkEnd w:id="45"/>
      <w:bookmarkEnd w:id="46"/>
      <w:bookmarkEnd w:id="47"/>
      <w:bookmarkEnd w:id="48"/>
      <w:bookmarkEnd w:id="49"/>
      <w:bookmarkEnd w:id="50"/>
      <w:bookmarkEnd w:id="51"/>
      <w:bookmarkEnd w:id="52"/>
      <w:bookmarkEnd w:id="53"/>
      <w:bookmarkEnd w:id="54"/>
      <w:bookmarkEnd w:id="55"/>
      <w:bookmarkEnd w:id="56"/>
      <w:bookmarkEnd w:id="57"/>
      <w:r>
        <w:lastRenderedPageBreak/>
        <w:t>Software Development</w:t>
      </w:r>
      <w:bookmarkEnd w:id="58"/>
    </w:p>
    <w:p w:rsidR="00A40E59" w:rsidRDefault="002100F3" w:rsidP="00EF4DA8">
      <w:r>
        <w:t>VVDN will develop all firmware required to implement the requi</w:t>
      </w:r>
      <w:r w:rsidR="00E25757">
        <w:t xml:space="preserve">red features and specifications. </w:t>
      </w:r>
      <w:r w:rsidR="00F07EA0">
        <w:t>All implemented firmware, middleware and software will be royalty free and free of licensing requirements.</w:t>
      </w:r>
    </w:p>
    <w:p w:rsidR="0043323A" w:rsidRDefault="0043323A" w:rsidP="0043323A"/>
    <w:p w:rsidR="00E52AC7" w:rsidRDefault="007417BE" w:rsidP="007417BE">
      <w:pPr>
        <w:pStyle w:val="Heading2"/>
      </w:pPr>
      <w:bookmarkStart w:id="59" w:name="_Toc412194351"/>
      <w:bookmarkStart w:id="60" w:name="_Toc467754444"/>
      <w:bookmarkEnd w:id="59"/>
      <w:r>
        <w:t>Key Software Features</w:t>
      </w:r>
      <w:bookmarkEnd w:id="60"/>
    </w:p>
    <w:p w:rsidR="00DD5930" w:rsidRPr="00DD5930" w:rsidRDefault="00DD5930" w:rsidP="00DD5930">
      <w:pPr>
        <w:pStyle w:val="ListParagraph"/>
        <w:numPr>
          <w:ilvl w:val="0"/>
          <w:numId w:val="21"/>
        </w:numPr>
      </w:pPr>
      <w:r w:rsidRPr="00DD5930">
        <w:t>Driver Development and Integration</w:t>
      </w:r>
    </w:p>
    <w:p w:rsidR="00DD5930" w:rsidRDefault="00DD5930" w:rsidP="00DD5930">
      <w:pPr>
        <w:pStyle w:val="ListParagraph"/>
        <w:numPr>
          <w:ilvl w:val="0"/>
          <w:numId w:val="21"/>
        </w:numPr>
      </w:pPr>
      <w:r w:rsidRPr="00DD5930">
        <w:t>Linux</w:t>
      </w:r>
      <w:r w:rsidR="00190F23">
        <w:t>/Android</w:t>
      </w:r>
      <w:r w:rsidRPr="00DD5930">
        <w:t xml:space="preserve"> OS Porting and Integration</w:t>
      </w:r>
    </w:p>
    <w:p w:rsidR="00D82C1B" w:rsidRPr="00DD5930" w:rsidRDefault="00D82C1B" w:rsidP="00DD5930">
      <w:pPr>
        <w:pStyle w:val="ListParagraph"/>
        <w:numPr>
          <w:ilvl w:val="0"/>
          <w:numId w:val="21"/>
        </w:numPr>
      </w:pPr>
      <w:r>
        <w:t>Boil Control Application</w:t>
      </w:r>
    </w:p>
    <w:p w:rsidR="00DD5930" w:rsidRPr="00DD5930" w:rsidRDefault="00DD5930" w:rsidP="00DD5930">
      <w:pPr>
        <w:pStyle w:val="ListParagraph"/>
        <w:numPr>
          <w:ilvl w:val="0"/>
          <w:numId w:val="21"/>
        </w:numPr>
      </w:pPr>
      <w:r w:rsidRPr="00DD5930">
        <w:t>Protocol Stack Porting and Development</w:t>
      </w:r>
    </w:p>
    <w:p w:rsidR="00DD5930" w:rsidRPr="00DD5930" w:rsidRDefault="00DD5930" w:rsidP="00DD5930">
      <w:pPr>
        <w:pStyle w:val="ListParagraph"/>
        <w:numPr>
          <w:ilvl w:val="0"/>
          <w:numId w:val="21"/>
        </w:numPr>
      </w:pPr>
      <w:r w:rsidRPr="00DD5930">
        <w:t>Testing and Validation</w:t>
      </w:r>
    </w:p>
    <w:p w:rsidR="00DD5930" w:rsidRPr="00DD5930" w:rsidRDefault="00DD5930" w:rsidP="00DD5930">
      <w:pPr>
        <w:pStyle w:val="ListParagraph"/>
        <w:numPr>
          <w:ilvl w:val="0"/>
          <w:numId w:val="21"/>
        </w:numPr>
      </w:pPr>
      <w:r w:rsidRPr="00DD5930">
        <w:t>Complete BSP development</w:t>
      </w:r>
    </w:p>
    <w:p w:rsidR="00B548F5" w:rsidRDefault="00B548F5" w:rsidP="00137FA4">
      <w:pPr>
        <w:spacing w:after="200"/>
        <w:contextualSpacing/>
        <w:jc w:val="both"/>
        <w:rPr>
          <w:b/>
          <w:bCs/>
          <w:color w:val="365F91"/>
          <w:sz w:val="28"/>
          <w:szCs w:val="28"/>
        </w:rPr>
      </w:pPr>
    </w:p>
    <w:p w:rsidR="0058076B" w:rsidRDefault="0058076B" w:rsidP="0058076B">
      <w:pPr>
        <w:pStyle w:val="Heading1"/>
      </w:pPr>
      <w:bookmarkStart w:id="61" w:name="_Toc467754445"/>
      <w:r>
        <w:t>I</w:t>
      </w:r>
      <w:r w:rsidR="007C1F98">
        <w:t>ndustrial Design and</w:t>
      </w:r>
      <w:r>
        <w:t xml:space="preserve"> Development</w:t>
      </w:r>
      <w:bookmarkEnd w:id="61"/>
    </w:p>
    <w:p w:rsidR="0058076B" w:rsidRDefault="0058076B" w:rsidP="0058076B">
      <w:pPr>
        <w:pStyle w:val="Heading2"/>
      </w:pPr>
      <w:bookmarkStart w:id="62" w:name="_Toc378863947"/>
      <w:bookmarkStart w:id="63" w:name="_Toc467754446"/>
      <w:r>
        <w:t>Thermal analysis</w:t>
      </w:r>
      <w:bookmarkEnd w:id="62"/>
      <w:bookmarkEnd w:id="63"/>
    </w:p>
    <w:p w:rsidR="0058076B" w:rsidRPr="007719D2" w:rsidRDefault="0058076B" w:rsidP="0058076B"/>
    <w:p w:rsidR="00312B68" w:rsidRDefault="0058076B" w:rsidP="0058076B">
      <w:pPr>
        <w:ind w:left="50"/>
      </w:pPr>
      <w:r>
        <w:t>After completion of PCB floor plan</w:t>
      </w:r>
      <w:r w:rsidR="00B70C8F">
        <w:t>ning</w:t>
      </w:r>
      <w:r>
        <w:t xml:space="preserve"> and major component placement, power plane cut, power drops, etc. the PCB file can be imported</w:t>
      </w:r>
      <w:r w:rsidR="00B70C8F">
        <w:t>in</w:t>
      </w:r>
      <w:r>
        <w:t>to Icepak. After making thermal models of all components complete thermal analysis can be done by considering the PCB thermal properties, airflow, heat sink orientation, etc. The thermal profile from Icepak will help to ve</w:t>
      </w:r>
      <w:r w:rsidR="00B70C8F">
        <w:t>rify operating j</w:t>
      </w:r>
      <w:r>
        <w:t>unction temperature</w:t>
      </w:r>
      <w:r w:rsidR="00B70C8F">
        <w:t xml:space="preserve"> (Tj)</w:t>
      </w:r>
      <w:r>
        <w:t xml:space="preserve"> and thereby ensure board reliability from a thermal perspective.</w:t>
      </w:r>
    </w:p>
    <w:p w:rsidR="00955A30" w:rsidRDefault="00955A30" w:rsidP="0058076B">
      <w:pPr>
        <w:ind w:left="50"/>
      </w:pPr>
    </w:p>
    <w:p w:rsidR="00312B68" w:rsidRDefault="00312B68" w:rsidP="00312B68">
      <w:pPr>
        <w:rPr>
          <w:lang w:bidi="ml-IN"/>
        </w:rPr>
      </w:pPr>
      <w:r>
        <w:rPr>
          <w:lang w:bidi="ml-IN"/>
        </w:rPr>
        <w:t>To a</w:t>
      </w:r>
      <w:r w:rsidR="00B70C8F">
        <w:rPr>
          <w:lang w:bidi="ml-IN"/>
        </w:rPr>
        <w:t xml:space="preserve">chieve required thermal design the </w:t>
      </w:r>
      <w:r>
        <w:rPr>
          <w:lang w:bidi="ml-IN"/>
        </w:rPr>
        <w:t xml:space="preserve">following typical thermal design steps shall be followed. </w:t>
      </w:r>
    </w:p>
    <w:p w:rsidR="00312B68" w:rsidRDefault="00312B68" w:rsidP="00042233">
      <w:pPr>
        <w:numPr>
          <w:ilvl w:val="0"/>
          <w:numId w:val="17"/>
        </w:numPr>
        <w:spacing w:after="200"/>
        <w:rPr>
          <w:lang w:bidi="ml-IN"/>
        </w:rPr>
      </w:pPr>
      <w:r>
        <w:rPr>
          <w:lang w:bidi="ml-IN"/>
        </w:rPr>
        <w:t xml:space="preserve">Pre-layout thermal analysis </w:t>
      </w:r>
    </w:p>
    <w:p w:rsidR="00312B68" w:rsidRDefault="00312B68" w:rsidP="00042233">
      <w:pPr>
        <w:numPr>
          <w:ilvl w:val="1"/>
          <w:numId w:val="17"/>
        </w:numPr>
        <w:spacing w:after="200"/>
        <w:rPr>
          <w:lang w:bidi="ml-IN"/>
        </w:rPr>
      </w:pPr>
      <w:r>
        <w:rPr>
          <w:lang w:bidi="ml-IN"/>
        </w:rPr>
        <w:t xml:space="preserve">Analysis of power dissipation </w:t>
      </w:r>
      <w:r w:rsidR="00B70C8F">
        <w:rPr>
          <w:lang w:bidi="ml-IN"/>
        </w:rPr>
        <w:t>in each components and</w:t>
      </w:r>
      <w:r>
        <w:rPr>
          <w:lang w:bidi="ml-IN"/>
        </w:rPr>
        <w:t xml:space="preserve"> identify the “</w:t>
      </w:r>
      <w:r w:rsidR="00B70C8F">
        <w:rPr>
          <w:lang w:bidi="ml-IN"/>
        </w:rPr>
        <w:t>key</w:t>
      </w:r>
      <w:r>
        <w:rPr>
          <w:lang w:bidi="ml-IN"/>
        </w:rPr>
        <w:t>” components which dissipate “</w:t>
      </w:r>
      <w:r w:rsidR="00B70C8F">
        <w:rPr>
          <w:lang w:bidi="ml-IN"/>
        </w:rPr>
        <w:t>greatest</w:t>
      </w:r>
      <w:r>
        <w:rPr>
          <w:lang w:bidi="ml-IN"/>
        </w:rPr>
        <w:t xml:space="preserve">” power. </w:t>
      </w:r>
    </w:p>
    <w:p w:rsidR="00312B68" w:rsidRDefault="00312B68" w:rsidP="00042233">
      <w:pPr>
        <w:numPr>
          <w:ilvl w:val="1"/>
          <w:numId w:val="17"/>
        </w:numPr>
        <w:spacing w:after="200"/>
        <w:rPr>
          <w:lang w:bidi="ml-IN"/>
        </w:rPr>
      </w:pPr>
      <w:r>
        <w:rPr>
          <w:lang w:bidi="ml-IN"/>
        </w:rPr>
        <w:t>Create thermal model of the following items</w:t>
      </w:r>
    </w:p>
    <w:p w:rsidR="00312B68" w:rsidRDefault="00312B68" w:rsidP="00042233">
      <w:pPr>
        <w:numPr>
          <w:ilvl w:val="2"/>
          <w:numId w:val="17"/>
        </w:numPr>
        <w:spacing w:after="200"/>
        <w:rPr>
          <w:lang w:bidi="ml-IN"/>
        </w:rPr>
      </w:pPr>
      <w:r>
        <w:rPr>
          <w:lang w:bidi="ml-IN"/>
        </w:rPr>
        <w:t>Major power consuming components (with its thermal specification such as the thermal resistance from Jn to case/ Jn. to PCB/ Jn. to ambient</w:t>
      </w:r>
      <w:r w:rsidR="00B70C8F">
        <w:rPr>
          <w:lang w:bidi="ml-IN"/>
        </w:rPr>
        <w:t>,</w:t>
      </w:r>
      <w:r>
        <w:rPr>
          <w:lang w:bidi="ml-IN"/>
        </w:rPr>
        <w:t xml:space="preserve"> etc.) </w:t>
      </w:r>
    </w:p>
    <w:p w:rsidR="00312B68" w:rsidRDefault="00312B68" w:rsidP="00E07D5B">
      <w:pPr>
        <w:numPr>
          <w:ilvl w:val="2"/>
          <w:numId w:val="17"/>
        </w:numPr>
        <w:spacing w:after="200"/>
        <w:rPr>
          <w:lang w:bidi="ml-IN"/>
        </w:rPr>
      </w:pPr>
      <w:r>
        <w:rPr>
          <w:lang w:bidi="ml-IN"/>
        </w:rPr>
        <w:t>PCB (with stack up and draft floor plan)</w:t>
      </w:r>
    </w:p>
    <w:p w:rsidR="00312B68" w:rsidRDefault="00B70C8F" w:rsidP="00042233">
      <w:pPr>
        <w:numPr>
          <w:ilvl w:val="1"/>
          <w:numId w:val="17"/>
        </w:numPr>
        <w:spacing w:after="200"/>
        <w:rPr>
          <w:lang w:bidi="ml-IN"/>
        </w:rPr>
      </w:pPr>
      <w:r>
        <w:rPr>
          <w:lang w:bidi="ml-IN"/>
        </w:rPr>
        <w:t>Perform</w:t>
      </w:r>
      <w:r w:rsidR="00312B68">
        <w:rPr>
          <w:lang w:bidi="ml-IN"/>
        </w:rPr>
        <w:t xml:space="preserve"> thermal analysis with thermal simulation for the worst case deployment conditions (max. external ambient temperature) to check maximum Jn. temperature and PCB / Internal ambient temperature</w:t>
      </w:r>
      <w:r>
        <w:rPr>
          <w:lang w:bidi="ml-IN"/>
        </w:rPr>
        <w:t>,</w:t>
      </w:r>
      <w:r w:rsidR="00312B68">
        <w:rPr>
          <w:lang w:bidi="ml-IN"/>
        </w:rPr>
        <w:t xml:space="preserve"> etc. </w:t>
      </w:r>
    </w:p>
    <w:p w:rsidR="00312B68" w:rsidRDefault="00312B68" w:rsidP="00042233">
      <w:pPr>
        <w:numPr>
          <w:ilvl w:val="1"/>
          <w:numId w:val="17"/>
        </w:numPr>
        <w:spacing w:after="200"/>
        <w:rPr>
          <w:lang w:bidi="ml-IN"/>
        </w:rPr>
      </w:pPr>
      <w:r>
        <w:rPr>
          <w:lang w:bidi="ml-IN"/>
        </w:rPr>
        <w:t xml:space="preserve">Try variations (different floor plan/ PCB mounting options, thermal pad etc.) to </w:t>
      </w:r>
      <w:r w:rsidR="00B70C8F">
        <w:rPr>
          <w:lang w:bidi="ml-IN"/>
        </w:rPr>
        <w:t>achieve</w:t>
      </w:r>
      <w:r>
        <w:rPr>
          <w:lang w:bidi="ml-IN"/>
        </w:rPr>
        <w:t xml:space="preserve"> most optimum junction temperature for all components on board. </w:t>
      </w:r>
    </w:p>
    <w:p w:rsidR="00312B68" w:rsidRDefault="00312B68" w:rsidP="00042233">
      <w:pPr>
        <w:numPr>
          <w:ilvl w:val="1"/>
          <w:numId w:val="17"/>
        </w:numPr>
        <w:spacing w:after="200"/>
        <w:rPr>
          <w:lang w:bidi="ml-IN"/>
        </w:rPr>
      </w:pPr>
      <w:r>
        <w:rPr>
          <w:lang w:bidi="ml-IN"/>
        </w:rPr>
        <w:lastRenderedPageBreak/>
        <w:t xml:space="preserve">Based on this analysis, </w:t>
      </w:r>
      <w:r w:rsidR="00B70C8F">
        <w:rPr>
          <w:lang w:bidi="ml-IN"/>
        </w:rPr>
        <w:t>define</w:t>
      </w:r>
      <w:r>
        <w:rPr>
          <w:lang w:bidi="ml-IN"/>
        </w:rPr>
        <w:t xml:space="preserve"> thermal design guidelines for mechanical and PCB design</w:t>
      </w:r>
    </w:p>
    <w:p w:rsidR="00312B68" w:rsidRDefault="00312B68" w:rsidP="00042233">
      <w:pPr>
        <w:numPr>
          <w:ilvl w:val="0"/>
          <w:numId w:val="17"/>
        </w:numPr>
        <w:spacing w:after="200"/>
        <w:rPr>
          <w:lang w:bidi="ml-IN"/>
        </w:rPr>
      </w:pPr>
      <w:r>
        <w:rPr>
          <w:lang w:bidi="ml-IN"/>
        </w:rPr>
        <w:t>Post Layout analysis (After PCB design &amp; Mechanical design)</w:t>
      </w:r>
    </w:p>
    <w:p w:rsidR="00312B68" w:rsidRDefault="00312B68" w:rsidP="00042233">
      <w:pPr>
        <w:numPr>
          <w:ilvl w:val="1"/>
          <w:numId w:val="17"/>
        </w:numPr>
        <w:spacing w:after="200"/>
        <w:rPr>
          <w:lang w:bidi="ml-IN"/>
        </w:rPr>
      </w:pPr>
      <w:r>
        <w:rPr>
          <w:lang w:bidi="ml-IN"/>
        </w:rPr>
        <w:t>Update enclosure and PCB models based on final design files (PCB file can be imported to the thermal simulation tool like “icepak”</w:t>
      </w:r>
      <w:r w:rsidR="00B70C8F">
        <w:rPr>
          <w:lang w:bidi="ml-IN"/>
        </w:rPr>
        <w:t>)</w:t>
      </w:r>
    </w:p>
    <w:p w:rsidR="00312B68" w:rsidRDefault="00312B68" w:rsidP="00042233">
      <w:pPr>
        <w:numPr>
          <w:ilvl w:val="1"/>
          <w:numId w:val="17"/>
        </w:numPr>
        <w:spacing w:after="200"/>
        <w:rPr>
          <w:lang w:bidi="ml-IN"/>
        </w:rPr>
      </w:pPr>
      <w:r>
        <w:rPr>
          <w:lang w:bidi="ml-IN"/>
        </w:rPr>
        <w:t>Verify thermal behavior (mainly operating temperature of major com</w:t>
      </w:r>
      <w:r w:rsidR="00B70C8F">
        <w:rPr>
          <w:lang w:bidi="ml-IN"/>
        </w:rPr>
        <w:t xml:space="preserve">ponents / PCB / Internal ambient </w:t>
      </w:r>
      <w:r>
        <w:rPr>
          <w:lang w:bidi="ml-IN"/>
        </w:rPr>
        <w:t>while external ambient is the worst</w:t>
      </w:r>
      <w:r w:rsidR="00B70C8F">
        <w:rPr>
          <w:lang w:bidi="ml-IN"/>
        </w:rPr>
        <w:t xml:space="preserve"> case</w:t>
      </w:r>
      <w:r>
        <w:rPr>
          <w:lang w:bidi="ml-IN"/>
        </w:rPr>
        <w:t xml:space="preserve">. </w:t>
      </w:r>
    </w:p>
    <w:p w:rsidR="00312B68" w:rsidRDefault="00312B68" w:rsidP="00312B68">
      <w:r>
        <w:t xml:space="preserve">VVDN </w:t>
      </w:r>
      <w:r w:rsidR="00B70C8F">
        <w:t>uses“</w:t>
      </w:r>
      <w:r>
        <w:t>icepak</w:t>
      </w:r>
      <w:r w:rsidR="00B70C8F">
        <w:t>”</w:t>
      </w:r>
      <w:r>
        <w:t xml:space="preserve"> thermal simulation/ analysis tool and design engineers with experience and expertise in thermal designs </w:t>
      </w:r>
      <w:r w:rsidR="00B70C8F">
        <w:t>of products specifically in harsh</w:t>
      </w:r>
      <w:r>
        <w:t xml:space="preserve"> domain</w:t>
      </w:r>
      <w:r w:rsidR="00B70C8F">
        <w:t>s such as Automotive</w:t>
      </w:r>
      <w:r>
        <w:t xml:space="preserve"> Car Black box Camera,  Sub-sea camera</w:t>
      </w:r>
      <w:r w:rsidR="00B70C8F">
        <w:t xml:space="preserve">s, industrial </w:t>
      </w:r>
      <w:r w:rsidR="00E66D01">
        <w:t>surveillance cameras</w:t>
      </w:r>
      <w:r w:rsidR="00B70C8F">
        <w:t xml:space="preserve">, </w:t>
      </w:r>
      <w:r>
        <w:t xml:space="preserve">etc. </w:t>
      </w:r>
    </w:p>
    <w:p w:rsidR="0058076B" w:rsidRDefault="0058076B" w:rsidP="0058076B">
      <w:pPr>
        <w:ind w:left="50"/>
      </w:pPr>
    </w:p>
    <w:p w:rsidR="0058076B" w:rsidRDefault="0058076B" w:rsidP="0058076B">
      <w:pPr>
        <w:ind w:left="50"/>
      </w:pPr>
      <w:r>
        <w:t xml:space="preserve">Sample thermal profile from Icepak simulation we did for a Car </w:t>
      </w:r>
      <w:r w:rsidR="00E66D01">
        <w:t>Black box</w:t>
      </w:r>
      <w:r>
        <w:t>is shown below for reference.</w:t>
      </w:r>
    </w:p>
    <w:p w:rsidR="0058076B" w:rsidRDefault="0058076B" w:rsidP="0058076B">
      <w:pPr>
        <w:ind w:left="50"/>
      </w:pPr>
    </w:p>
    <w:p w:rsidR="0058076B" w:rsidRDefault="00B40392" w:rsidP="0058076B">
      <w:pPr>
        <w:ind w:left="50"/>
        <w:jc w:val="center"/>
      </w:pPr>
      <w:r>
        <w:rPr>
          <w:noProof/>
        </w:rPr>
      </w:r>
      <w:r>
        <w:rPr>
          <w:noProof/>
        </w:rPr>
        <w:pict>
          <v:group id="Group 6" o:spid="_x0000_s1027" style="width:369.3pt;height:175.7pt;mso-position-horizontal-relative:char;mso-position-vertical-relative:line" coordorigin="9906,15240" coordsize="67484,39862">
            <v:shape id="Picture 7" o:spid="_x0000_s1028" type="#_x0000_t75" alt="pcb_top.png" style="position:absolute;left:9906;top:18288;width:67484;height:3681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EeN7FAAAA2wAAAA8AAABkcnMvZG93bnJldi54bWxEj0FrwzAMhe+D/QejwW6rnRy6ktUtpWy0&#10;uwya9LDd1FhLQmM5xG6S/fu5UOhN4j2972m5nmwrBup941hDMlMgiEtnGq40HIuPlwUIH5ANto5J&#10;wx95WK8eH5aYGTfygYY8VCKGsM9QQx1Cl0npy5os+pnriKP263qLIa59JU2PYwy3rUyVmkuLDUdC&#10;jR1tayrP+cVGbvK9k++n3V6dxuJrQfjzulGfWj8/TZs3EIGmcDffrvcm1k/h+kscQK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uRHjexQAAANsAAAAPAAAAAAAAAAAAAAAA&#10;AJ8CAABkcnMvZG93bnJldi54bWxQSwUGAAAAAAQABAD3AAAAkQMAAAAA&#10;">
              <v:imagedata r:id="rId26" o:title="pcb_top"/>
              <v:path arrowok="t"/>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8" o:spid="_x0000_s1029" type="#_x0000_t62" style="position:absolute;left:57865;top:15240;width:8954;height:30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7tMEA&#10;AADbAAAADwAAAGRycy9kb3ducmV2LnhtbERPzWqDQBC+F/IOywR6a9aktASbVZIQIc2hEO0DDO5E&#10;RXdW3I2at+8WCr3Nx/c7u3Q2nRhpcI1lBetVBIK4tLrhSsF3kb1sQTiPrLGzTAoe5CBNFk87jLWd&#10;+Epj7isRQtjFqKD2vo+ldGVNBt3K9sSBu9nBoA9wqKQecArhppObKHqXBhsODTX2dKypbPO7UXBa&#10;80V/+e4ytZX+pPbtmhWbg1LPy3n/AcLT7P/Ff+6zDvNf4feXcIBM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XO7TBAAAA2wAAAA8AAAAAAAAAAAAAAAAAmAIAAGRycy9kb3du&#10;cmV2LnhtbFBLBQYAAAAABAAEAPUAAACGAwAAAAA=&#10;" adj="-5850,50085" fillcolor="yellow"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8"/>
                        <w:szCs w:val="28"/>
                      </w:rPr>
                      <w:t>U101</w:t>
                    </w:r>
                  </w:p>
                </w:txbxContent>
              </v:textbox>
            </v:shape>
            <v:shape id="Rounded Rectangular Callout 9" o:spid="_x0000_s1030" type="#_x0000_t62" style="position:absolute;left:64717;top:43418;width:8954;height:30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XL8EA&#10;AADbAAAADwAAAGRycy9kb3ducmV2LnhtbERPS2vCQBC+F/wPywi9mY222BKzCSJYehJ8QHscd6dJ&#10;anY2ZLcx/nu3UOhtPr7n5OVoWzFQ7xvHCuZJCoJYO9NwpeB03M5eQfiAbLB1TApu5KEsJg85ZsZd&#10;eU/DIVQihrDPUEEdQpdJ6XVNFn3iOuLIfbneYoiwr6Tp8RrDbSsXabqUFhuODTV2tKlJXw4/VsF5&#10;d9MOpa4G+TZ/2X4/7T7ok5R6nI7rFYhAY/gX/7nfTZz/DL+/xAN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j1y/BAAAA2wAAAA8AAAAAAAAAAAAAAAAAmAIAAGRycy9kb3du&#10;cmV2LnhtbFBLBQYAAAAABAAEAPUAAACGAwAAAAA=&#10;" adj="-9563,-540"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8"/>
                        <w:szCs w:val="28"/>
                      </w:rPr>
                      <w:t>U204</w:t>
                    </w:r>
                  </w:p>
                </w:txbxContent>
              </v:textbox>
            </v:shape>
            <v:shape id="Rounded Rectangular Callout 10" o:spid="_x0000_s1031" type="#_x0000_t62" style="position:absolute;left:58623;top:46469;width:8954;height:305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9ytMEA&#10;AADbAAAADwAAAGRycy9kb3ducmV2LnhtbERPS2vCQBC+F/wPywi9mY2W2hKzCSJYehJ8QHscd6dJ&#10;anY2ZLcx/nu3UOhtPr7n5OVoWzFQ7xvHCuZJCoJYO9NwpeB03M5eQfiAbLB1TApu5KEsJg85ZsZd&#10;eU/DIVQihrDPUEEdQpdJ6XVNFn3iOuLIfbneYoiwr6Tp8RrDbSsXabqUFhuODTV2tKlJXw4/VsF5&#10;d9MOpa4G+TZ/2X4/7T7ok5R6nI7rFYhAY/gX/7nfTZz/DL+/xAN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vcrTBAAAA2wAAAA8AAAAAAAAAAAAAAAAAmAIAAGRycy9kb3du&#10;cmV2LnhtbFBLBQYAAAAABAAEAPUAAACGAwAAAAA=&#10;" adj="-9563,-540"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8"/>
                        <w:szCs w:val="28"/>
                      </w:rPr>
                      <w:t>U205</w:t>
                    </w:r>
                  </w:p>
                </w:txbxContent>
              </v:textbox>
            </v:shape>
            <v:shape id="Rounded Rectangular Callout 11" o:spid="_x0000_s1032" type="#_x0000_t62" style="position:absolute;left:43383;top:44938;width:8954;height:30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588AA&#10;AADbAAAADwAAAGRycy9kb3ducmV2LnhtbERP24rCMBB9X/Afwgi+aeqislSjiKsgCOJ6ex6asS1t&#10;JrWJWv/eCMK+zeFcZzJrTCnuVLvcsoJ+LwJBnFidc6rgeFh1f0A4j6yxtEwKnuRgNm19TTDW9sF/&#10;dN/7VIQQdjEqyLyvYildkpFB17MVceAutjboA6xTqWt8hHBTyu8oGkmDOYeGDCtaZJQU+5tRcBpe&#10;D6tr8TvY7tLlEJNCnp8bqVSn3czHIDw1/l/8ca91mD+C9y/h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6588AAAADbAAAADwAAAAAAAAAAAAAAAACYAgAAZHJzL2Rvd25y&#10;ZXYueG1sUEsFBgAAAAAEAAQA9QAAAIUDAAAAAA==&#10;" adj="25200,-14715"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8"/>
                        <w:szCs w:val="28"/>
                      </w:rPr>
                      <w:t>U206</w:t>
                    </w:r>
                  </w:p>
                </w:txbxContent>
              </v:textbox>
            </v:shape>
            <v:shape id="Rounded Rectangular Callout 12" o:spid="_x0000_s1033" type="#_x0000_t62" style="position:absolute;left:53287;top:33515;width:8954;height:30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CGjcIA&#10;AADbAAAADwAAAGRycy9kb3ducmV2LnhtbERP22oCMRB9L/gPYYS+1awWVLZGUUtpqT7oth8w3cxe&#10;cDNZk9Rd/94Ihb7N4VxnsepNIy7kfG1ZwXiUgCDOra65VPD99fY0B+EDssbGMim4kofVcvCwwFTb&#10;jo90yUIpYgj7FBVUIbSplD6vyKAf2ZY4coV1BkOErpTaYRfDTSMnSTKVBmuODRW2tK0oP2W/RkH3&#10;uZ++FuOf89UVm2z3fMjte+aVehz26xcQgfrwL/5zf+g4fwb3X+I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oIaNwgAAANsAAAAPAAAAAAAAAAAAAAAAAJgCAABkcnMvZG93&#10;bnJldi54bWxQSwUGAAAAAAQABAD1AAAAhwMAAAAA&#10;" adj="-9563,-540" fillcolor="yellow"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8"/>
                        <w:szCs w:val="28"/>
                      </w:rPr>
                      <w:t>U201</w:t>
                    </w:r>
                  </w:p>
                </w:txbxContent>
              </v:textbox>
            </v:shape>
            <w10:wrap type="none"/>
            <w10:anchorlock/>
          </v:group>
        </w:pict>
      </w:r>
    </w:p>
    <w:p w:rsidR="0058076B" w:rsidRDefault="0058076B" w:rsidP="0058076B">
      <w:pPr>
        <w:ind w:left="50"/>
        <w:jc w:val="center"/>
      </w:pPr>
    </w:p>
    <w:p w:rsidR="0058076B" w:rsidRDefault="00B40392" w:rsidP="0058076B">
      <w:pPr>
        <w:ind w:left="50"/>
        <w:jc w:val="center"/>
      </w:pPr>
      <w:r>
        <w:rPr>
          <w:noProof/>
        </w:rPr>
      </w:r>
      <w:r>
        <w:rPr>
          <w:noProof/>
        </w:rPr>
        <w:pict>
          <v:group id="Group 13" o:spid="_x0000_s1034" style="width:366.95pt;height:233.05pt;mso-position-horizontal-relative:char;mso-position-vertical-relative:line" coordorigin="16002,14478" coordsize="58405,32004">
            <v:shape id="Picture 14" o:spid="_x0000_s1035" type="#_x0000_t75" alt="pcb_top.png" style="position:absolute;left:16002;top:14478;width:58405;height:3200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JyXfCAAAA2gAAAA8AAABkcnMvZG93bnJldi54bWxEj09rwkAUxO9Cv8PyCr3pphasRNdgbUuN&#10;N//dH9lnEsy+DbvbJP32rlDwOMzMb5hlNphGdOR8bVnB6yQBQVxYXXOp4HT8Hs9B+ICssbFMCv7I&#10;Q7Z6Gi0x1bbnPXWHUIoIYZ+igiqENpXSFxUZ9BPbEkfvYp3BEKUrpXbYR7hp5DRJZtJgzXGhwpY2&#10;FRXXw69RcOmOnzIPb8bl55x+Psrka747KfXyPKwXIAIN4RH+b2+1gne4X4k3QK5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Scl3wgAAANoAAAAPAAAAAAAAAAAAAAAAAJ8C&#10;AABkcnMvZG93bnJldi54bWxQSwUGAAAAAAQABAD3AAAAjgMAAAAA&#10;">
              <v:imagedata r:id="rId27" o:title="pcb_top"/>
              <v:path arrowok="t"/>
            </v:shape>
            <v:shape id="Rounded Rectangular Callout 15" o:spid="_x0000_s1036" type="#_x0000_t62" style="position:absolute;left:60176;top:36559;width:6615;height:22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Dpr4A&#10;AADaAAAADwAAAGRycy9kb3ducmV2LnhtbERPTYvCMBC9C/6HMMLeNFVhla5pEUHxJKwKepxNZtuu&#10;zaQ0sdZ/vzkIHh/ve5X3thYdtb5yrGA6SUAQa2cqLhScT9vxEoQPyAZrx6TgSR7ybDhYYWrcg7+p&#10;O4ZCxBD2KSooQ2hSKb0uyaKfuIY4cr+utRgibAtpWnzEcFvLWZJ8SosVx4YSG9qUpG/Hu1Xwc3hq&#10;h1IXndxNF9u/+eFCV1LqY9Svv0AE6sNb/HLvjYK4NV6JN0Bm/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lhg6a+AAAA2gAAAA8AAAAAAAAAAAAAAAAAmAIAAGRycy9kb3ducmV2&#10;LnhtbFBLBQYAAAAABAAEAPUAAACDAwAAAAA=&#10;" adj="-9563,-540"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2"/>
                        <w:szCs w:val="22"/>
                      </w:rPr>
                      <w:t>U204</w:t>
                    </w:r>
                  </w:p>
                </w:txbxContent>
              </v:textbox>
            </v:shape>
            <v:shape id="Rounded Rectangular Callout 17" o:spid="_x0000_s1037" type="#_x0000_t62" style="position:absolute;left:54841;top:39604;width:6613;height:22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mPcMA&#10;AADaAAAADwAAAGRycy9kb3ducmV2LnhtbESPzWrDMBCE74W8g9hAb7GcFJrWsWxCIKWnQH6gPW6k&#10;re3GWhlLdZy3jwqFHoeZ+YbJy9G2YqDeN44VzJMUBLF2puFKwem4nb2A8AHZYOuYFNzIQ1lMHnLM&#10;jLvynoZDqESEsM9QQR1Cl0npdU0WfeI64uh9ud5iiLKvpOnxGuG2lYs0fZYWG44LNXa0qUlfDj9W&#10;wXl30w6lrgb5Nl9uv592H/RJSj1Ox/UKRKAx/If/2u9GwSv8Xok3QB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0mPcMAAADaAAAADwAAAAAAAAAAAAAAAACYAgAAZHJzL2Rv&#10;d25yZXYueG1sUEsFBgAAAAAEAAQA9QAAAIgDAAAAAA==&#10;" adj="-9563,-540"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2"/>
                        <w:szCs w:val="22"/>
                      </w:rPr>
                      <w:t>U205</w:t>
                    </w:r>
                  </w:p>
                </w:txbxContent>
              </v:textbox>
            </v:shape>
            <v:shape id="Rounded Rectangular Callout 25" o:spid="_x0000_s1038" type="#_x0000_t62" style="position:absolute;left:42656;top:37320;width:6614;height:228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uEHMQA&#10;AADbAAAADwAAAGRycy9kb3ducmV2LnhtbESPT2vCQBDF74LfYRmhN91YVErqKsUqCEKx/ul5yE6T&#10;kOxszG41fvvOQfA2w3vz3m/my87V6kptKD0bGI8SUMSZtyXnBk7HzfANVIjIFmvPZOBOAZaLfm+O&#10;qfU3/qbrIeZKQjikaKCIsUm1DllBDsPIN8Si/frWYZS1zbVt8SbhrtavSTLTDkuWhgIbWhWUVYc/&#10;Z+A8vRw3l+pz8rXP11PMKv1z32ljXgbdxzuoSF18mh/XWyv4Qi+/yAB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rhBzEAAAA2wAAAA8AAAAAAAAAAAAAAAAAmAIAAGRycy9k&#10;b3ducmV2LnhtbFBLBQYAAAAABAAEAPUAAACJAwAAAAA=&#10;" adj="25200,-14715" fillcolor="#ff5050" strokecolor="black [3213]" strokeweight="1pt">
              <v:stroke startarrowwidth="narrow" startarrowlength="short" endarrowwidth="narrow" endarrowlength="short" joinstyle="round" endcap="square"/>
              <v:textbox>
                <w:txbxContent>
                  <w:p w:rsidR="00B40392" w:rsidRDefault="00B40392" w:rsidP="0058076B">
                    <w:pPr>
                      <w:pStyle w:val="NormalWeb"/>
                      <w:spacing w:before="0" w:beforeAutospacing="0" w:after="0" w:afterAutospacing="0"/>
                      <w:textAlignment w:val="baseline"/>
                    </w:pPr>
                    <w:r>
                      <w:rPr>
                        <w:rFonts w:cstheme="minorBidi"/>
                        <w:color w:val="EEECE1" w:themeColor="background2"/>
                        <w:kern w:val="24"/>
                        <w:sz w:val="22"/>
                        <w:szCs w:val="22"/>
                      </w:rPr>
                      <w:t>U206</w:t>
                    </w:r>
                  </w:p>
                </w:txbxContent>
              </v:textbox>
            </v:shape>
            <w10:wrap type="none"/>
            <w10:anchorlock/>
          </v:group>
        </w:pict>
      </w:r>
    </w:p>
    <w:p w:rsidR="0058076B" w:rsidRDefault="0058076B" w:rsidP="0058076B">
      <w:pPr>
        <w:ind w:left="50"/>
        <w:jc w:val="center"/>
      </w:pPr>
    </w:p>
    <w:p w:rsidR="0058076B" w:rsidRDefault="0058076B" w:rsidP="0058076B">
      <w:pPr>
        <w:ind w:left="50"/>
      </w:pPr>
      <w:r>
        <w:rPr>
          <w:noProof/>
        </w:rPr>
        <w:drawing>
          <wp:inline distT="0" distB="0" distL="0" distR="0" wp14:anchorId="724F0FD1" wp14:editId="5E1EB2B2">
            <wp:extent cx="2352675" cy="1352550"/>
            <wp:effectExtent l="0" t="0" r="9525" b="0"/>
            <wp:docPr id="26" name="Picture 26" descr="back_cover_heatspreader_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ck_cover_heatspreader_B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52675" cy="1352550"/>
                    </a:xfrm>
                    <a:prstGeom prst="rect">
                      <a:avLst/>
                    </a:prstGeom>
                    <a:noFill/>
                    <a:ln>
                      <a:noFill/>
                    </a:ln>
                  </pic:spPr>
                </pic:pic>
              </a:graphicData>
            </a:graphic>
          </wp:inline>
        </w:drawing>
      </w:r>
      <w:r>
        <w:rPr>
          <w:noProof/>
        </w:rPr>
        <w:drawing>
          <wp:inline distT="0" distB="0" distL="0" distR="0" wp14:anchorId="5ABA348C" wp14:editId="347ECF8D">
            <wp:extent cx="2647950" cy="1409700"/>
            <wp:effectExtent l="0" t="0" r="0" b="0"/>
            <wp:docPr id="28" name="Picture 28" descr="Enclosure_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nclosure_B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47950" cy="1409700"/>
                    </a:xfrm>
                    <a:prstGeom prst="rect">
                      <a:avLst/>
                    </a:prstGeom>
                    <a:noFill/>
                    <a:ln>
                      <a:noFill/>
                    </a:ln>
                  </pic:spPr>
                </pic:pic>
              </a:graphicData>
            </a:graphic>
          </wp:inline>
        </w:drawing>
      </w:r>
    </w:p>
    <w:p w:rsidR="0058076B" w:rsidRDefault="0058076B" w:rsidP="0058076B">
      <w:pPr>
        <w:ind w:left="50"/>
        <w:jc w:val="center"/>
      </w:pPr>
    </w:p>
    <w:p w:rsidR="0058076B" w:rsidRDefault="0058076B" w:rsidP="0058076B">
      <w:pPr>
        <w:ind w:left="50"/>
      </w:pPr>
    </w:p>
    <w:p w:rsidR="0058076B" w:rsidRDefault="0058076B" w:rsidP="00FB2311">
      <w:pPr>
        <w:pStyle w:val="Caption"/>
        <w:jc w:val="center"/>
      </w:pPr>
      <w:bookmarkStart w:id="64" w:name="_Toc370210442"/>
      <w:bookmarkStart w:id="65" w:name="_Toc463820578"/>
      <w:r>
        <w:t xml:space="preserve">Figure </w:t>
      </w:r>
      <w:r w:rsidR="00974449">
        <w:fldChar w:fldCharType="begin"/>
      </w:r>
      <w:r w:rsidR="00A37D37">
        <w:instrText xml:space="preserve"> SEQ Figure \* ARABIC </w:instrText>
      </w:r>
      <w:r w:rsidR="00974449">
        <w:fldChar w:fldCharType="separate"/>
      </w:r>
      <w:r w:rsidR="00AE5BAE">
        <w:rPr>
          <w:noProof/>
        </w:rPr>
        <w:t>7</w:t>
      </w:r>
      <w:r w:rsidR="00974449">
        <w:rPr>
          <w:noProof/>
        </w:rPr>
        <w:fldChar w:fldCharType="end"/>
      </w:r>
      <w:r w:rsidR="00631886">
        <w:t xml:space="preserve">: </w:t>
      </w:r>
      <w:r>
        <w:t>Sample Thermal Profiling</w:t>
      </w:r>
      <w:bookmarkEnd w:id="64"/>
      <w:bookmarkEnd w:id="65"/>
    </w:p>
    <w:p w:rsidR="00EC373D" w:rsidRDefault="00EC373D" w:rsidP="00EC373D"/>
    <w:p w:rsidR="00EC373D" w:rsidRPr="00EC373D" w:rsidRDefault="00EC373D" w:rsidP="00EC373D"/>
    <w:p w:rsidR="0058076B" w:rsidRDefault="0058076B" w:rsidP="0058076B">
      <w:pPr>
        <w:rPr>
          <w:color w:val="222222"/>
        </w:rPr>
      </w:pPr>
      <w:r w:rsidRPr="00A075D9">
        <w:rPr>
          <w:color w:val="222222"/>
        </w:rPr>
        <w:t xml:space="preserve">Proper care shall be taken care for product ruggedness as well as aesthetics and </w:t>
      </w:r>
      <w:r w:rsidR="00A075D9" w:rsidRPr="00A075D9">
        <w:rPr>
          <w:color w:val="222222"/>
        </w:rPr>
        <w:t>e</w:t>
      </w:r>
      <w:r w:rsidRPr="00A075D9">
        <w:rPr>
          <w:color w:val="222222"/>
        </w:rPr>
        <w:t>rgonomics. The design will be thoroughly discussed and reviewed with customer.</w:t>
      </w: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FF2236" w:rsidRDefault="00FF2236" w:rsidP="0058076B">
      <w:pPr>
        <w:rPr>
          <w:color w:val="222222"/>
        </w:rPr>
      </w:pPr>
    </w:p>
    <w:p w:rsidR="007D38C8" w:rsidRDefault="003949CD" w:rsidP="00321B5C">
      <w:pPr>
        <w:pStyle w:val="Heading1"/>
      </w:pPr>
      <w:bookmarkStart w:id="66" w:name="_Toc467754447"/>
      <w:r>
        <w:lastRenderedPageBreak/>
        <w:t xml:space="preserve">Complete </w:t>
      </w:r>
      <w:r w:rsidR="007D38C8">
        <w:t xml:space="preserve">Scope of </w:t>
      </w:r>
      <w:r w:rsidR="00D76CDB">
        <w:t>P</w:t>
      </w:r>
      <w:r w:rsidR="007D38C8">
        <w:t>roject</w:t>
      </w:r>
      <w:bookmarkEnd w:id="66"/>
    </w:p>
    <w:p w:rsidR="002248BF" w:rsidRDefault="002248BF" w:rsidP="002248BF">
      <w:r>
        <w:t>The Scope of Work (SOW) for the project is described below.</w:t>
      </w:r>
    </w:p>
    <w:p w:rsidR="002337DC" w:rsidRDefault="002337DC" w:rsidP="002248BF"/>
    <w:p w:rsidR="002248BF" w:rsidRDefault="002248BF" w:rsidP="002248BF">
      <w:pPr>
        <w:numPr>
          <w:ilvl w:val="0"/>
          <w:numId w:val="4"/>
        </w:numPr>
      </w:pPr>
      <w:r w:rsidRPr="000661E9">
        <w:rPr>
          <w:b/>
        </w:rPr>
        <w:t>Hardware Scope of Work</w:t>
      </w:r>
    </w:p>
    <w:p w:rsidR="00F07EA0" w:rsidRDefault="00F07EA0" w:rsidP="00F07EA0">
      <w:pPr>
        <w:numPr>
          <w:ilvl w:val="1"/>
          <w:numId w:val="4"/>
        </w:numPr>
      </w:pPr>
      <w:r w:rsidRPr="00A159B8">
        <w:t>Hardware Design Document (HDD)</w:t>
      </w:r>
    </w:p>
    <w:p w:rsidR="00F07EA0" w:rsidRDefault="00F07EA0" w:rsidP="00F07EA0">
      <w:pPr>
        <w:numPr>
          <w:ilvl w:val="1"/>
          <w:numId w:val="4"/>
        </w:numPr>
      </w:pPr>
      <w:r w:rsidRPr="00A159B8">
        <w:t>Schematics</w:t>
      </w:r>
      <w:r>
        <w:t xml:space="preserve"> development</w:t>
      </w:r>
      <w:r w:rsidRPr="00A159B8">
        <w:t xml:space="preserve"> (Orcad CAD File)</w:t>
      </w:r>
    </w:p>
    <w:p w:rsidR="002248BF" w:rsidRDefault="002248BF" w:rsidP="002248BF">
      <w:pPr>
        <w:numPr>
          <w:ilvl w:val="1"/>
          <w:numId w:val="4"/>
        </w:numPr>
      </w:pPr>
      <w:r w:rsidRPr="00A159B8">
        <w:t xml:space="preserve">Design, Development and Bring-up of </w:t>
      </w:r>
      <w:r>
        <w:t>board level solutions</w:t>
      </w:r>
    </w:p>
    <w:p w:rsidR="002248BF" w:rsidRPr="00A159B8" w:rsidRDefault="002248BF" w:rsidP="002248BF">
      <w:pPr>
        <w:numPr>
          <w:ilvl w:val="1"/>
          <w:numId w:val="4"/>
        </w:numPr>
      </w:pPr>
      <w:r w:rsidRPr="00A159B8">
        <w:t>PCB Layout (Allegro CAD File)</w:t>
      </w:r>
    </w:p>
    <w:p w:rsidR="002248BF" w:rsidRDefault="002248BF" w:rsidP="002248BF">
      <w:pPr>
        <w:numPr>
          <w:ilvl w:val="1"/>
          <w:numId w:val="4"/>
        </w:numPr>
      </w:pPr>
      <w:r w:rsidRPr="00A159B8">
        <w:t>Thermal and Signal Integrity Analysis</w:t>
      </w:r>
    </w:p>
    <w:p w:rsidR="00F07EA0" w:rsidRPr="00A159B8" w:rsidRDefault="00F07EA0" w:rsidP="002248BF">
      <w:pPr>
        <w:numPr>
          <w:ilvl w:val="1"/>
          <w:numId w:val="4"/>
        </w:numPr>
      </w:pPr>
      <w:r>
        <w:t>DFM / DFA optimization</w:t>
      </w:r>
    </w:p>
    <w:p w:rsidR="002248BF" w:rsidRPr="00A159B8" w:rsidRDefault="002248BF" w:rsidP="002248BF">
      <w:pPr>
        <w:numPr>
          <w:ilvl w:val="1"/>
          <w:numId w:val="4"/>
        </w:numPr>
      </w:pPr>
      <w:r w:rsidRPr="00A159B8">
        <w:t>Gerber Generat</w:t>
      </w:r>
      <w:r>
        <w:t>ion (Artwork files for PCB Fab and</w:t>
      </w:r>
      <w:r w:rsidRPr="00A159B8">
        <w:t xml:space="preserve"> Assembly)</w:t>
      </w:r>
    </w:p>
    <w:p w:rsidR="002248BF" w:rsidRDefault="002248BF" w:rsidP="002248BF">
      <w:pPr>
        <w:numPr>
          <w:ilvl w:val="1"/>
          <w:numId w:val="4"/>
        </w:numPr>
      </w:pPr>
      <w:r>
        <w:t>Board Fab and</w:t>
      </w:r>
      <w:r w:rsidR="00F07EA0">
        <w:t xml:space="preserve"> Assembly for prototypes</w:t>
      </w:r>
    </w:p>
    <w:p w:rsidR="00B3662E" w:rsidRPr="00A159B8" w:rsidRDefault="005B5BF8" w:rsidP="002248BF">
      <w:pPr>
        <w:numPr>
          <w:ilvl w:val="1"/>
          <w:numId w:val="4"/>
        </w:numPr>
      </w:pPr>
      <w:r>
        <w:t>Integration with Mechanical</w:t>
      </w:r>
    </w:p>
    <w:p w:rsidR="00F07EA0" w:rsidRDefault="002248BF" w:rsidP="00F07EA0">
      <w:pPr>
        <w:numPr>
          <w:ilvl w:val="1"/>
          <w:numId w:val="4"/>
        </w:numPr>
      </w:pPr>
      <w:r>
        <w:t>Board Bring-up,</w:t>
      </w:r>
      <w:r w:rsidRPr="00A159B8">
        <w:t xml:space="preserve"> Testing</w:t>
      </w:r>
      <w:r>
        <w:t xml:space="preserve"> and Validation</w:t>
      </w:r>
    </w:p>
    <w:p w:rsidR="002248BF" w:rsidRDefault="002248BF" w:rsidP="00F07EA0">
      <w:pPr>
        <w:numPr>
          <w:ilvl w:val="1"/>
          <w:numId w:val="4"/>
        </w:numPr>
      </w:pPr>
      <w:r w:rsidRPr="00A159B8">
        <w:t>DVT Report</w:t>
      </w:r>
    </w:p>
    <w:p w:rsidR="006232D5" w:rsidRDefault="006232D5" w:rsidP="00F07EA0">
      <w:pPr>
        <w:numPr>
          <w:ilvl w:val="1"/>
          <w:numId w:val="4"/>
        </w:numPr>
      </w:pPr>
      <w:r>
        <w:t>Compliance and certifications</w:t>
      </w:r>
    </w:p>
    <w:p w:rsidR="002248BF" w:rsidRDefault="002248BF" w:rsidP="002248BF"/>
    <w:p w:rsidR="00AE5BAE" w:rsidRPr="000661E9" w:rsidRDefault="00AE5BAE" w:rsidP="00AE5BAE">
      <w:pPr>
        <w:numPr>
          <w:ilvl w:val="0"/>
          <w:numId w:val="4"/>
        </w:numPr>
        <w:rPr>
          <w:b/>
        </w:rPr>
      </w:pPr>
      <w:r>
        <w:rPr>
          <w:b/>
        </w:rPr>
        <w:t>Mechanical</w:t>
      </w:r>
      <w:r w:rsidRPr="000661E9">
        <w:rPr>
          <w:b/>
        </w:rPr>
        <w:t xml:space="preserve"> Scope of Work</w:t>
      </w:r>
    </w:p>
    <w:p w:rsidR="00AE5BAE" w:rsidRDefault="00AE5BAE" w:rsidP="00AE5BAE">
      <w:pPr>
        <w:numPr>
          <w:ilvl w:val="1"/>
          <w:numId w:val="4"/>
        </w:numPr>
        <w:tabs>
          <w:tab w:val="num" w:pos="2160"/>
        </w:tabs>
      </w:pPr>
      <w:r>
        <w:t>Enclosure Development</w:t>
      </w:r>
      <w:r w:rsidR="002337DC">
        <w:t>/Selection</w:t>
      </w:r>
      <w:r>
        <w:t xml:space="preserve"> (CAD file)</w:t>
      </w:r>
    </w:p>
    <w:p w:rsidR="00AE5BAE" w:rsidRDefault="00AE5BAE" w:rsidP="00AE5BAE">
      <w:pPr>
        <w:numPr>
          <w:ilvl w:val="1"/>
          <w:numId w:val="4"/>
        </w:numPr>
        <w:tabs>
          <w:tab w:val="num" w:pos="2160"/>
        </w:tabs>
      </w:pPr>
      <w:r>
        <w:t>Enclosure fabrication</w:t>
      </w:r>
    </w:p>
    <w:p w:rsidR="00AE5BAE" w:rsidRPr="00A159B8" w:rsidRDefault="005B5BF8" w:rsidP="00AE5BAE">
      <w:pPr>
        <w:numPr>
          <w:ilvl w:val="1"/>
          <w:numId w:val="4"/>
        </w:numPr>
        <w:tabs>
          <w:tab w:val="num" w:pos="2160"/>
        </w:tabs>
      </w:pPr>
      <w:r>
        <w:t>Mechanical Integration</w:t>
      </w:r>
    </w:p>
    <w:p w:rsidR="00AE5BAE" w:rsidRPr="00A159B8" w:rsidRDefault="00AE5BAE" w:rsidP="002248BF"/>
    <w:p w:rsidR="002248BF" w:rsidRPr="000661E9" w:rsidRDefault="002248BF" w:rsidP="002248BF">
      <w:pPr>
        <w:numPr>
          <w:ilvl w:val="0"/>
          <w:numId w:val="4"/>
        </w:numPr>
        <w:rPr>
          <w:b/>
        </w:rPr>
      </w:pPr>
      <w:r w:rsidRPr="000661E9">
        <w:rPr>
          <w:b/>
        </w:rPr>
        <w:t>Software Scope of Work</w:t>
      </w:r>
    </w:p>
    <w:p w:rsidR="00F07EA0" w:rsidRPr="00A159B8" w:rsidRDefault="00F07EA0" w:rsidP="00F07EA0">
      <w:pPr>
        <w:numPr>
          <w:ilvl w:val="1"/>
          <w:numId w:val="4"/>
        </w:numPr>
        <w:tabs>
          <w:tab w:val="num" w:pos="2160"/>
        </w:tabs>
      </w:pPr>
      <w:r w:rsidRPr="00A159B8">
        <w:t>Software Design Document (SDD)</w:t>
      </w:r>
    </w:p>
    <w:p w:rsidR="002248BF" w:rsidRDefault="002248BF" w:rsidP="002248BF">
      <w:pPr>
        <w:numPr>
          <w:ilvl w:val="1"/>
          <w:numId w:val="4"/>
        </w:numPr>
      </w:pPr>
      <w:r>
        <w:t>Development and Porting of OS</w:t>
      </w:r>
      <w:r w:rsidR="00190F23">
        <w:t>(Linux &amp; Android)</w:t>
      </w:r>
      <w:r w:rsidRPr="00A159B8">
        <w:t xml:space="preserve"> device drivers and validation testing for all </w:t>
      </w:r>
      <w:r>
        <w:t xml:space="preserve">required </w:t>
      </w:r>
      <w:r w:rsidRPr="00A159B8">
        <w:t>interfaces</w:t>
      </w:r>
    </w:p>
    <w:p w:rsidR="00F07EA0" w:rsidRDefault="00F07EA0" w:rsidP="00F07EA0">
      <w:pPr>
        <w:numPr>
          <w:ilvl w:val="1"/>
          <w:numId w:val="4"/>
        </w:numPr>
        <w:tabs>
          <w:tab w:val="num" w:pos="2160"/>
        </w:tabs>
      </w:pPr>
      <w:r>
        <w:t>Test Plan and Validation</w:t>
      </w:r>
      <w:r w:rsidRPr="00A159B8">
        <w:t xml:space="preserve"> Report</w:t>
      </w:r>
    </w:p>
    <w:p w:rsidR="002248BF" w:rsidRPr="00A159B8" w:rsidRDefault="002248BF" w:rsidP="00F07EA0">
      <w:pPr>
        <w:numPr>
          <w:ilvl w:val="1"/>
          <w:numId w:val="4"/>
        </w:numPr>
      </w:pPr>
      <w:r>
        <w:t>Complete</w:t>
      </w:r>
      <w:r w:rsidR="00E52AC7">
        <w:t xml:space="preserve"> Binaries and</w:t>
      </w:r>
      <w:r>
        <w:t xml:space="preserve"> Source Code</w:t>
      </w:r>
    </w:p>
    <w:p w:rsidR="003F4898" w:rsidRDefault="003F4898" w:rsidP="00B3662E">
      <w:pPr>
        <w:rPr>
          <w:b/>
        </w:rPr>
      </w:pPr>
    </w:p>
    <w:p w:rsidR="00EC3C5A" w:rsidRDefault="00B3662E" w:rsidP="00EC3C5A">
      <w:pPr>
        <w:numPr>
          <w:ilvl w:val="0"/>
          <w:numId w:val="4"/>
        </w:numPr>
        <w:rPr>
          <w:b/>
        </w:rPr>
      </w:pPr>
      <w:r>
        <w:rPr>
          <w:b/>
        </w:rPr>
        <w:t>Testing and Validation</w:t>
      </w:r>
    </w:p>
    <w:p w:rsidR="00EC3C5A" w:rsidRDefault="00B3662E" w:rsidP="00EC3C5A">
      <w:pPr>
        <w:numPr>
          <w:ilvl w:val="1"/>
          <w:numId w:val="4"/>
        </w:numPr>
      </w:pPr>
      <w:r>
        <w:t>Test all the I/O interfaces</w:t>
      </w:r>
    </w:p>
    <w:p w:rsidR="00EC3C5A" w:rsidRDefault="00B3662E" w:rsidP="00EC3C5A">
      <w:pPr>
        <w:numPr>
          <w:ilvl w:val="1"/>
          <w:numId w:val="4"/>
        </w:numPr>
      </w:pPr>
      <w:r>
        <w:t>Hardware DVT</w:t>
      </w:r>
    </w:p>
    <w:p w:rsidR="00EC3C5A" w:rsidRDefault="00B3662E" w:rsidP="00EC3C5A">
      <w:pPr>
        <w:numPr>
          <w:ilvl w:val="1"/>
          <w:numId w:val="4"/>
        </w:numPr>
      </w:pPr>
      <w:r>
        <w:t>Product QA</w:t>
      </w:r>
    </w:p>
    <w:p w:rsidR="00FF2236" w:rsidRDefault="00FF2236" w:rsidP="00FF2236">
      <w:pPr>
        <w:ind w:left="1440"/>
      </w:pPr>
    </w:p>
    <w:p w:rsidR="00EE2AF1" w:rsidRPr="00FF2236" w:rsidRDefault="00EE2AF1" w:rsidP="00AE5BAE">
      <w:pPr>
        <w:rPr>
          <w:b/>
        </w:rPr>
      </w:pPr>
      <w:r w:rsidRPr="00FF2236">
        <w:rPr>
          <w:b/>
        </w:rPr>
        <w:t>Assumptions</w:t>
      </w:r>
    </w:p>
    <w:p w:rsidR="00EE2AF1" w:rsidRDefault="00E52AC7" w:rsidP="00042233">
      <w:pPr>
        <w:pStyle w:val="ListParagraph"/>
        <w:numPr>
          <w:ilvl w:val="0"/>
          <w:numId w:val="6"/>
        </w:numPr>
      </w:pPr>
      <w:r>
        <w:t>Allegro</w:t>
      </w:r>
      <w:r w:rsidR="00EE2AF1">
        <w:t xml:space="preserve"> PCB EDA tools shall be used for this platform design</w:t>
      </w:r>
    </w:p>
    <w:p w:rsidR="00FF2236" w:rsidRDefault="00FF2236" w:rsidP="00FF2236"/>
    <w:p w:rsidR="00FF2236" w:rsidRDefault="00FF2236" w:rsidP="00FF2236"/>
    <w:p w:rsidR="00FF2236" w:rsidRDefault="00FF2236" w:rsidP="00FF2236"/>
    <w:p w:rsidR="00FF2236" w:rsidRDefault="00FF2236" w:rsidP="00FF2236"/>
    <w:p w:rsidR="00FF2236" w:rsidRDefault="00FF2236" w:rsidP="00FF2236"/>
    <w:p w:rsidR="00FF2236" w:rsidRDefault="00FF2236" w:rsidP="00FF2236"/>
    <w:p w:rsidR="00FF2236" w:rsidRDefault="00FF2236" w:rsidP="00FF2236"/>
    <w:p w:rsidR="00FF2236" w:rsidRDefault="00FF2236" w:rsidP="00FF2236"/>
    <w:p w:rsidR="00D614BE" w:rsidRPr="002248BF" w:rsidRDefault="00D614BE" w:rsidP="00D614BE">
      <w:pPr>
        <w:pStyle w:val="Heading1"/>
      </w:pPr>
      <w:bookmarkStart w:id="67" w:name="_Toc419104299"/>
      <w:bookmarkStart w:id="68" w:name="_Toc467754448"/>
      <w:r w:rsidRPr="002248BF">
        <w:lastRenderedPageBreak/>
        <w:t>Schedule, Tasks and Deliverables</w:t>
      </w:r>
      <w:bookmarkEnd w:id="67"/>
      <w:bookmarkEnd w:id="68"/>
    </w:p>
    <w:p w:rsidR="00D614BE" w:rsidRDefault="00D614BE" w:rsidP="00D614BE">
      <w:pPr>
        <w:pStyle w:val="Heading2"/>
      </w:pPr>
      <w:bookmarkStart w:id="69" w:name="_Toc419104300"/>
      <w:bookmarkStart w:id="70" w:name="_Toc467754449"/>
      <w:r>
        <w:t>Schedule</w:t>
      </w:r>
      <w:bookmarkEnd w:id="69"/>
      <w:bookmarkEnd w:id="70"/>
    </w:p>
    <w:tbl>
      <w:tblPr>
        <w:tblStyle w:val="TableGridLight1"/>
        <w:tblW w:w="9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169"/>
        <w:gridCol w:w="4988"/>
        <w:gridCol w:w="2150"/>
      </w:tblGrid>
      <w:tr w:rsidR="00FF2236" w:rsidRPr="00FF2236" w:rsidTr="00FF2236">
        <w:trPr>
          <w:trHeight w:val="330"/>
        </w:trPr>
        <w:tc>
          <w:tcPr>
            <w:tcW w:w="2169" w:type="dxa"/>
            <w:hideMark/>
          </w:tcPr>
          <w:p w:rsidR="003632F1" w:rsidRPr="00FF2236" w:rsidRDefault="003632F1" w:rsidP="00A97BCA">
            <w:pPr>
              <w:rPr>
                <w:b/>
                <w:bCs/>
              </w:rPr>
            </w:pPr>
            <w:r w:rsidRPr="00FF2236">
              <w:rPr>
                <w:b/>
                <w:bCs/>
                <w:lang w:val="en-NZ"/>
              </w:rPr>
              <w:t>Phase</w:t>
            </w:r>
          </w:p>
        </w:tc>
        <w:tc>
          <w:tcPr>
            <w:tcW w:w="4988" w:type="dxa"/>
            <w:hideMark/>
          </w:tcPr>
          <w:p w:rsidR="003632F1" w:rsidRPr="00FF2236" w:rsidRDefault="003632F1" w:rsidP="00A97BCA">
            <w:pPr>
              <w:rPr>
                <w:b/>
                <w:bCs/>
              </w:rPr>
            </w:pPr>
            <w:r w:rsidRPr="00FF2236">
              <w:rPr>
                <w:b/>
                <w:bCs/>
                <w:lang w:val="en-NZ"/>
              </w:rPr>
              <w:t>Service</w:t>
            </w:r>
          </w:p>
        </w:tc>
        <w:tc>
          <w:tcPr>
            <w:tcW w:w="2150" w:type="dxa"/>
            <w:hideMark/>
          </w:tcPr>
          <w:p w:rsidR="003632F1" w:rsidRPr="00FF2236" w:rsidRDefault="003632F1" w:rsidP="00A97BCA">
            <w:pPr>
              <w:rPr>
                <w:b/>
                <w:bCs/>
              </w:rPr>
            </w:pPr>
            <w:r w:rsidRPr="00FF2236">
              <w:rPr>
                <w:b/>
                <w:bCs/>
                <w:lang w:val="en-NZ"/>
              </w:rPr>
              <w:t>Estimate(Weeks)</w:t>
            </w:r>
          </w:p>
        </w:tc>
      </w:tr>
      <w:tr w:rsidR="00FF2236" w:rsidRPr="00FF2236" w:rsidTr="00FF2236">
        <w:trPr>
          <w:trHeight w:val="300"/>
        </w:trPr>
        <w:tc>
          <w:tcPr>
            <w:tcW w:w="2169" w:type="dxa"/>
            <w:hideMark/>
          </w:tcPr>
          <w:p w:rsidR="003632F1" w:rsidRPr="00FF2236" w:rsidRDefault="003632F1" w:rsidP="00A97BCA">
            <w:r w:rsidRPr="00FF2236">
              <w:rPr>
                <w:lang w:val="en-NZ"/>
              </w:rPr>
              <w:t>Requirements</w:t>
            </w:r>
          </w:p>
        </w:tc>
        <w:tc>
          <w:tcPr>
            <w:tcW w:w="4988" w:type="dxa"/>
            <w:hideMark/>
          </w:tcPr>
          <w:p w:rsidR="003632F1" w:rsidRPr="00FF2236" w:rsidRDefault="003632F1" w:rsidP="00A97BCA">
            <w:r w:rsidRPr="00FF2236">
              <w:rPr>
                <w:lang w:val="en-NZ"/>
              </w:rPr>
              <w:t>Requirement Analysis</w:t>
            </w:r>
          </w:p>
        </w:tc>
        <w:tc>
          <w:tcPr>
            <w:tcW w:w="2150" w:type="dxa"/>
            <w:hideMark/>
          </w:tcPr>
          <w:p w:rsidR="003632F1" w:rsidRPr="00FF2236" w:rsidRDefault="003632F1" w:rsidP="00A97BCA">
            <w:r w:rsidRPr="00FF2236">
              <w:rPr>
                <w:lang w:val="en-NZ"/>
              </w:rPr>
              <w:t>T0 + 1</w:t>
            </w:r>
          </w:p>
        </w:tc>
      </w:tr>
      <w:tr w:rsidR="00FF2236" w:rsidRPr="00FF2236" w:rsidTr="00FF2236">
        <w:trPr>
          <w:trHeight w:val="300"/>
        </w:trPr>
        <w:tc>
          <w:tcPr>
            <w:tcW w:w="2169" w:type="dxa"/>
          </w:tcPr>
          <w:p w:rsidR="003632F1" w:rsidRPr="00FF2236" w:rsidRDefault="003632F1" w:rsidP="00A97BCA">
            <w:pPr>
              <w:rPr>
                <w:sz w:val="20"/>
                <w:szCs w:val="20"/>
              </w:rPr>
            </w:pPr>
          </w:p>
        </w:tc>
        <w:tc>
          <w:tcPr>
            <w:tcW w:w="4988" w:type="dxa"/>
          </w:tcPr>
          <w:p w:rsidR="003632F1" w:rsidRPr="00FF2236" w:rsidRDefault="003632F1" w:rsidP="003632F1">
            <w:pPr>
              <w:rPr>
                <w:lang w:val="en-NZ"/>
              </w:rPr>
            </w:pPr>
            <w:r w:rsidRPr="00FF2236">
              <w:rPr>
                <w:lang w:val="en-NZ"/>
              </w:rPr>
              <w:t>Product Requirement Document (PRD)</w:t>
            </w:r>
          </w:p>
          <w:p w:rsidR="003632F1" w:rsidRPr="00FF2236" w:rsidRDefault="003632F1" w:rsidP="003632F1">
            <w:pPr>
              <w:rPr>
                <w:lang w:val="en-NZ"/>
              </w:rPr>
            </w:pPr>
            <w:r w:rsidRPr="00FF2236">
              <w:rPr>
                <w:lang w:val="en-NZ"/>
              </w:rPr>
              <w:t>Hardware Design Document (HDD)</w:t>
            </w:r>
          </w:p>
          <w:p w:rsidR="003632F1" w:rsidRPr="00FF2236" w:rsidRDefault="003632F1" w:rsidP="003632F1">
            <w:pPr>
              <w:rPr>
                <w:lang w:val="en-NZ"/>
              </w:rPr>
            </w:pPr>
            <w:r w:rsidRPr="00FF2236">
              <w:rPr>
                <w:lang w:val="en-NZ"/>
              </w:rPr>
              <w:t>Software Design Document (SDD)</w:t>
            </w:r>
          </w:p>
        </w:tc>
        <w:tc>
          <w:tcPr>
            <w:tcW w:w="2150" w:type="dxa"/>
          </w:tcPr>
          <w:p w:rsidR="003632F1" w:rsidRPr="00FF2236" w:rsidRDefault="003632F1" w:rsidP="00A97BCA">
            <w:pPr>
              <w:rPr>
                <w:lang w:val="en-NZ"/>
              </w:rPr>
            </w:pPr>
            <w:r w:rsidRPr="00FF2236">
              <w:rPr>
                <w:lang w:val="en-NZ"/>
              </w:rPr>
              <w:t>T0 + 2</w:t>
            </w:r>
          </w:p>
        </w:tc>
      </w:tr>
      <w:tr w:rsidR="00FF2236" w:rsidRPr="00FF2236" w:rsidTr="00FF2236">
        <w:trPr>
          <w:trHeight w:val="300"/>
        </w:trPr>
        <w:tc>
          <w:tcPr>
            <w:tcW w:w="2169" w:type="dxa"/>
            <w:vMerge w:val="restart"/>
            <w:vAlign w:val="center"/>
          </w:tcPr>
          <w:p w:rsidR="003632F1" w:rsidRPr="00FF2236" w:rsidRDefault="003632F1" w:rsidP="00A97BCA">
            <w:pPr>
              <w:jc w:val="center"/>
              <w:rPr>
                <w:lang w:val="en-NZ"/>
              </w:rPr>
            </w:pPr>
            <w:r w:rsidRPr="00FF2236">
              <w:rPr>
                <w:lang w:val="en-NZ"/>
              </w:rPr>
              <w:t>HW Development</w:t>
            </w:r>
          </w:p>
        </w:tc>
        <w:tc>
          <w:tcPr>
            <w:tcW w:w="4988" w:type="dxa"/>
          </w:tcPr>
          <w:p w:rsidR="003632F1" w:rsidRPr="00FF2236" w:rsidRDefault="003632F1" w:rsidP="00A97BCA">
            <w:pPr>
              <w:rPr>
                <w:lang w:val="en-NZ"/>
              </w:rPr>
            </w:pPr>
            <w:r w:rsidRPr="00FF2236">
              <w:rPr>
                <w:lang w:val="en-NZ"/>
              </w:rPr>
              <w:t>Schematics Capture</w:t>
            </w:r>
            <w:r w:rsidRPr="00FF2236">
              <w:rPr>
                <w:lang w:val="en-NZ"/>
              </w:rPr>
              <w:br/>
              <w:t>Final bill of material and cost Generation</w:t>
            </w:r>
          </w:p>
        </w:tc>
        <w:tc>
          <w:tcPr>
            <w:tcW w:w="2150" w:type="dxa"/>
          </w:tcPr>
          <w:p w:rsidR="003632F1" w:rsidRPr="00FF2236" w:rsidRDefault="003632F1" w:rsidP="00A97BCA">
            <w:r w:rsidRPr="00FF2236">
              <w:rPr>
                <w:lang w:val="en-NZ"/>
              </w:rPr>
              <w:t xml:space="preserve">T0 + </w:t>
            </w:r>
            <w:r w:rsidR="00F341F7" w:rsidRPr="00FF2236">
              <w:rPr>
                <w:lang w:val="en-NZ"/>
              </w:rPr>
              <w:t>3</w:t>
            </w:r>
          </w:p>
        </w:tc>
      </w:tr>
      <w:tr w:rsidR="00FF2236" w:rsidRPr="00FF2236" w:rsidTr="00FF2236">
        <w:trPr>
          <w:trHeight w:val="300"/>
        </w:trPr>
        <w:tc>
          <w:tcPr>
            <w:tcW w:w="2169" w:type="dxa"/>
            <w:vMerge/>
          </w:tcPr>
          <w:p w:rsidR="003632F1" w:rsidRPr="00FF2236" w:rsidRDefault="003632F1" w:rsidP="00A97BCA">
            <w:pPr>
              <w:rPr>
                <w:lang w:val="en-NZ"/>
              </w:rPr>
            </w:pPr>
          </w:p>
        </w:tc>
        <w:tc>
          <w:tcPr>
            <w:tcW w:w="4988" w:type="dxa"/>
          </w:tcPr>
          <w:p w:rsidR="003632F1" w:rsidRPr="00FF2236" w:rsidRDefault="003632F1" w:rsidP="00A97BCA">
            <w:pPr>
              <w:rPr>
                <w:lang w:val="en-NZ"/>
              </w:rPr>
            </w:pPr>
            <w:r w:rsidRPr="00FF2236">
              <w:rPr>
                <w:lang w:val="en-NZ"/>
              </w:rPr>
              <w:t>PCB Design - Components Placement and Stack up request</w:t>
            </w:r>
          </w:p>
          <w:p w:rsidR="003632F1" w:rsidRPr="00FF2236" w:rsidRDefault="003632F1" w:rsidP="00A97BCA">
            <w:pPr>
              <w:rPr>
                <w:lang w:val="en-NZ"/>
              </w:rPr>
            </w:pPr>
            <w:r w:rsidRPr="00FF2236">
              <w:rPr>
                <w:lang w:val="en-NZ"/>
              </w:rPr>
              <w:t>PCB Design - Signal Routing</w:t>
            </w:r>
          </w:p>
          <w:p w:rsidR="003632F1" w:rsidRPr="00FF2236" w:rsidRDefault="003632F1" w:rsidP="00A97BCA">
            <w:pPr>
              <w:rPr>
                <w:lang w:val="en-NZ"/>
              </w:rPr>
            </w:pPr>
            <w:r w:rsidRPr="00FF2236">
              <w:rPr>
                <w:lang w:val="en-NZ"/>
              </w:rPr>
              <w:t xml:space="preserve">PCB design - </w:t>
            </w:r>
            <w:r w:rsidR="005F26CD" w:rsidRPr="00FF2236">
              <w:rPr>
                <w:lang w:val="en-NZ"/>
              </w:rPr>
              <w:t>Clean-up</w:t>
            </w:r>
            <w:r w:rsidRPr="00FF2236">
              <w:rPr>
                <w:lang w:val="en-NZ"/>
              </w:rPr>
              <w:t xml:space="preserve"> and Gerber Generation</w:t>
            </w:r>
          </w:p>
        </w:tc>
        <w:tc>
          <w:tcPr>
            <w:tcW w:w="2150" w:type="dxa"/>
          </w:tcPr>
          <w:p w:rsidR="003632F1" w:rsidRPr="00FF2236" w:rsidRDefault="003632F1" w:rsidP="003632F1">
            <w:r w:rsidRPr="00FF2236">
              <w:rPr>
                <w:lang w:val="en-NZ"/>
              </w:rPr>
              <w:t xml:space="preserve">T0 + </w:t>
            </w:r>
            <w:r w:rsidR="00F341F7" w:rsidRPr="00FF2236">
              <w:rPr>
                <w:lang w:val="en-NZ"/>
              </w:rPr>
              <w:t>5</w:t>
            </w:r>
          </w:p>
        </w:tc>
      </w:tr>
      <w:tr w:rsidR="00FF2236" w:rsidRPr="00FF2236" w:rsidTr="00FF2236">
        <w:trPr>
          <w:trHeight w:val="300"/>
        </w:trPr>
        <w:tc>
          <w:tcPr>
            <w:tcW w:w="2169" w:type="dxa"/>
            <w:hideMark/>
          </w:tcPr>
          <w:p w:rsidR="003632F1" w:rsidRPr="00FF2236" w:rsidRDefault="003632F1" w:rsidP="00A97BCA">
            <w:pPr>
              <w:rPr>
                <w:lang w:val="en-NZ"/>
              </w:rPr>
            </w:pPr>
            <w:r w:rsidRPr="00FF2236">
              <w:rPr>
                <w:lang w:val="en-NZ"/>
              </w:rPr>
              <w:t>Mechanicals Development</w:t>
            </w:r>
          </w:p>
        </w:tc>
        <w:tc>
          <w:tcPr>
            <w:tcW w:w="4988" w:type="dxa"/>
          </w:tcPr>
          <w:p w:rsidR="003632F1" w:rsidRPr="00FF2236" w:rsidRDefault="003632F1" w:rsidP="00EC19AF">
            <w:pPr>
              <w:rPr>
                <w:lang w:val="en-NZ"/>
              </w:rPr>
            </w:pPr>
            <w:r w:rsidRPr="00FF2236">
              <w:rPr>
                <w:lang w:val="en-NZ"/>
              </w:rPr>
              <w:t xml:space="preserve">Analysis of </w:t>
            </w:r>
            <w:r w:rsidR="00EC19AF" w:rsidRPr="00FF2236">
              <w:rPr>
                <w:lang w:val="en-NZ"/>
              </w:rPr>
              <w:t>Mechanical Board dimension</w:t>
            </w:r>
          </w:p>
        </w:tc>
        <w:tc>
          <w:tcPr>
            <w:tcW w:w="2150" w:type="dxa"/>
          </w:tcPr>
          <w:p w:rsidR="003632F1" w:rsidRPr="00FF2236" w:rsidRDefault="003632F1" w:rsidP="003632F1">
            <w:r w:rsidRPr="00FF2236">
              <w:rPr>
                <w:lang w:val="en-NZ"/>
              </w:rPr>
              <w:t xml:space="preserve">T0 + </w:t>
            </w:r>
            <w:r w:rsidR="00F341F7" w:rsidRPr="00FF2236">
              <w:rPr>
                <w:lang w:val="en-NZ"/>
              </w:rPr>
              <w:t>6</w:t>
            </w:r>
          </w:p>
        </w:tc>
      </w:tr>
      <w:tr w:rsidR="00FF2236" w:rsidRPr="00FF2236" w:rsidTr="00FF2236">
        <w:trPr>
          <w:trHeight w:val="300"/>
        </w:trPr>
        <w:tc>
          <w:tcPr>
            <w:tcW w:w="2169" w:type="dxa"/>
          </w:tcPr>
          <w:p w:rsidR="003632F1" w:rsidRPr="00FF2236" w:rsidRDefault="003632F1" w:rsidP="00A97BCA">
            <w:pPr>
              <w:rPr>
                <w:lang w:val="en-NZ"/>
              </w:rPr>
            </w:pPr>
            <w:r w:rsidRPr="00FF2236">
              <w:rPr>
                <w:lang w:val="en-NZ"/>
              </w:rPr>
              <w:t>System SW Development</w:t>
            </w:r>
          </w:p>
        </w:tc>
        <w:tc>
          <w:tcPr>
            <w:tcW w:w="4988" w:type="dxa"/>
          </w:tcPr>
          <w:p w:rsidR="003632F1" w:rsidRPr="00FF2236" w:rsidRDefault="003632F1" w:rsidP="003632F1">
            <w:pPr>
              <w:rPr>
                <w:lang w:val="en-NZ"/>
              </w:rPr>
            </w:pPr>
            <w:r w:rsidRPr="00FF2236">
              <w:rPr>
                <w:lang w:val="en-NZ"/>
              </w:rPr>
              <w:t>Firmware Development, Application Stack Development</w:t>
            </w:r>
          </w:p>
        </w:tc>
        <w:tc>
          <w:tcPr>
            <w:tcW w:w="2150" w:type="dxa"/>
          </w:tcPr>
          <w:p w:rsidR="003632F1" w:rsidRPr="00FF2236" w:rsidRDefault="003632F1" w:rsidP="00A97BCA">
            <w:r w:rsidRPr="00FF2236">
              <w:rPr>
                <w:lang w:val="en-NZ"/>
              </w:rPr>
              <w:t xml:space="preserve">T0 + </w:t>
            </w:r>
            <w:r w:rsidR="00F341F7" w:rsidRPr="00FF2236">
              <w:rPr>
                <w:lang w:val="en-NZ"/>
              </w:rPr>
              <w:t>7</w:t>
            </w:r>
          </w:p>
        </w:tc>
      </w:tr>
      <w:tr w:rsidR="00FF2236" w:rsidRPr="00FF2236" w:rsidTr="00FF2236">
        <w:trPr>
          <w:trHeight w:val="300"/>
        </w:trPr>
        <w:tc>
          <w:tcPr>
            <w:tcW w:w="2169" w:type="dxa"/>
          </w:tcPr>
          <w:p w:rsidR="003632F1" w:rsidRPr="00FF2236" w:rsidRDefault="003632F1" w:rsidP="00A97BCA">
            <w:pPr>
              <w:rPr>
                <w:lang w:val="en-NZ"/>
              </w:rPr>
            </w:pPr>
            <w:r w:rsidRPr="00FF2236">
              <w:rPr>
                <w:lang w:val="en-NZ"/>
              </w:rPr>
              <w:t>Prototyping(Rev A)</w:t>
            </w:r>
          </w:p>
        </w:tc>
        <w:tc>
          <w:tcPr>
            <w:tcW w:w="4988" w:type="dxa"/>
          </w:tcPr>
          <w:p w:rsidR="003632F1" w:rsidRPr="00FF2236" w:rsidRDefault="003632F1" w:rsidP="00A97BCA">
            <w:pPr>
              <w:rPr>
                <w:lang w:val="en-NZ"/>
              </w:rPr>
            </w:pPr>
            <w:r w:rsidRPr="00FF2236">
              <w:rPr>
                <w:lang w:val="en-NZ"/>
              </w:rPr>
              <w:t>PCB Fab/ Assembly</w:t>
            </w:r>
            <w:r w:rsidRPr="00FF2236">
              <w:rPr>
                <w:lang w:val="en-NZ"/>
              </w:rPr>
              <w:br/>
              <w:t>Board Bring Up Plan preparation</w:t>
            </w:r>
          </w:p>
          <w:p w:rsidR="003632F1" w:rsidRPr="00FF2236" w:rsidRDefault="003632F1" w:rsidP="00A97BCA">
            <w:pPr>
              <w:rPr>
                <w:lang w:val="en-NZ"/>
              </w:rPr>
            </w:pPr>
            <w:r w:rsidRPr="00FF2236">
              <w:rPr>
                <w:lang w:val="en-NZ"/>
              </w:rPr>
              <w:t>Software</w:t>
            </w:r>
          </w:p>
          <w:p w:rsidR="003632F1" w:rsidRPr="00FF2236" w:rsidRDefault="003632F1" w:rsidP="00A97BCA">
            <w:pPr>
              <w:rPr>
                <w:lang w:val="en-NZ"/>
              </w:rPr>
            </w:pPr>
            <w:r w:rsidRPr="00FF2236">
              <w:rPr>
                <w:lang w:val="en-NZ"/>
              </w:rPr>
              <w:t>Board bring up and validation</w:t>
            </w:r>
          </w:p>
          <w:p w:rsidR="003632F1" w:rsidRPr="00FF2236" w:rsidRDefault="003632F1" w:rsidP="00A97BCA">
            <w:pPr>
              <w:rPr>
                <w:lang w:val="en-NZ"/>
              </w:rPr>
            </w:pPr>
            <w:r w:rsidRPr="00FF2236">
              <w:rPr>
                <w:lang w:val="en-NZ"/>
              </w:rPr>
              <w:t>Software Testing an</w:t>
            </w:r>
            <w:r w:rsidR="00EC19AF" w:rsidRPr="00FF2236">
              <w:rPr>
                <w:lang w:val="en-NZ"/>
              </w:rPr>
              <w:t>d validation on actual platform</w:t>
            </w:r>
          </w:p>
        </w:tc>
        <w:tc>
          <w:tcPr>
            <w:tcW w:w="2150" w:type="dxa"/>
          </w:tcPr>
          <w:p w:rsidR="003632F1" w:rsidRPr="00FF2236" w:rsidRDefault="003632F1" w:rsidP="00E66D01">
            <w:r w:rsidRPr="00FF2236">
              <w:rPr>
                <w:lang w:val="en-NZ"/>
              </w:rPr>
              <w:t xml:space="preserve">T0 + </w:t>
            </w:r>
            <w:r w:rsidR="00A132AE" w:rsidRPr="00FF2236">
              <w:rPr>
                <w:lang w:val="en-NZ"/>
              </w:rPr>
              <w:t>10</w:t>
            </w:r>
          </w:p>
        </w:tc>
      </w:tr>
      <w:tr w:rsidR="00FF2236" w:rsidRPr="00FF2236" w:rsidTr="00FF2236">
        <w:trPr>
          <w:trHeight w:val="300"/>
        </w:trPr>
        <w:tc>
          <w:tcPr>
            <w:tcW w:w="2169" w:type="dxa"/>
          </w:tcPr>
          <w:p w:rsidR="003632F1" w:rsidRPr="00FF2236" w:rsidRDefault="007F35FB" w:rsidP="00A97BCA">
            <w:pPr>
              <w:rPr>
                <w:lang w:val="en-NZ"/>
              </w:rPr>
            </w:pPr>
            <w:r w:rsidRPr="00FF2236">
              <w:rPr>
                <w:lang w:val="en-NZ"/>
              </w:rPr>
              <w:t xml:space="preserve">10 </w:t>
            </w:r>
            <w:r w:rsidR="003632F1" w:rsidRPr="00FF2236">
              <w:rPr>
                <w:lang w:val="en-NZ"/>
              </w:rPr>
              <w:t>Validated Boards</w:t>
            </w:r>
          </w:p>
        </w:tc>
        <w:tc>
          <w:tcPr>
            <w:tcW w:w="4988" w:type="dxa"/>
          </w:tcPr>
          <w:p w:rsidR="003632F1" w:rsidRPr="00FF2236" w:rsidRDefault="003632F1" w:rsidP="00A97BCA">
            <w:pPr>
              <w:rPr>
                <w:lang w:val="en-NZ"/>
              </w:rPr>
            </w:pPr>
            <w:r w:rsidRPr="00FF2236">
              <w:rPr>
                <w:lang w:val="en-NZ"/>
              </w:rPr>
              <w:t>Testing and Bug fixing</w:t>
            </w:r>
          </w:p>
          <w:p w:rsidR="00783F98" w:rsidRPr="00FF2236" w:rsidRDefault="00783F98" w:rsidP="00A97BCA">
            <w:pPr>
              <w:rPr>
                <w:lang w:val="en-NZ"/>
              </w:rPr>
            </w:pPr>
            <w:r w:rsidRPr="00FF2236">
              <w:rPr>
                <w:lang w:val="en-NZ"/>
              </w:rPr>
              <w:t>Compliance and Certifications</w:t>
            </w:r>
            <w:r w:rsidR="00190F23" w:rsidRPr="00FF2236">
              <w:rPr>
                <w:lang w:val="en-NZ"/>
              </w:rPr>
              <w:t xml:space="preserve"> Started</w:t>
            </w:r>
          </w:p>
          <w:p w:rsidR="007F35FB" w:rsidRPr="00FF2236" w:rsidRDefault="007F35FB" w:rsidP="00A97BCA">
            <w:pPr>
              <w:rPr>
                <w:lang w:val="en-NZ"/>
              </w:rPr>
            </w:pPr>
            <w:r w:rsidRPr="00FF2236">
              <w:rPr>
                <w:lang w:val="en-NZ"/>
              </w:rPr>
              <w:t>Delivery of 10 Validated Boards</w:t>
            </w:r>
          </w:p>
        </w:tc>
        <w:tc>
          <w:tcPr>
            <w:tcW w:w="2150" w:type="dxa"/>
          </w:tcPr>
          <w:p w:rsidR="003632F1" w:rsidRPr="00FF2236" w:rsidRDefault="003632F1" w:rsidP="00A97BCA">
            <w:r w:rsidRPr="00FF2236">
              <w:rPr>
                <w:lang w:val="en-NZ"/>
              </w:rPr>
              <w:t xml:space="preserve">T0 + </w:t>
            </w:r>
            <w:r w:rsidR="00D25F6D" w:rsidRPr="00FF2236">
              <w:rPr>
                <w:lang w:val="en-NZ"/>
              </w:rPr>
              <w:t>1</w:t>
            </w:r>
            <w:r w:rsidR="00F341F7" w:rsidRPr="00FF2236">
              <w:rPr>
                <w:lang w:val="en-NZ"/>
              </w:rPr>
              <w:t>2</w:t>
            </w:r>
          </w:p>
        </w:tc>
      </w:tr>
      <w:tr w:rsidR="00FF2236" w:rsidRPr="00FF2236" w:rsidTr="00FF2236">
        <w:trPr>
          <w:trHeight w:val="300"/>
        </w:trPr>
        <w:tc>
          <w:tcPr>
            <w:tcW w:w="2169" w:type="dxa"/>
          </w:tcPr>
          <w:p w:rsidR="00190F23" w:rsidRPr="00FF2236" w:rsidRDefault="00190F23" w:rsidP="00A97BCA">
            <w:pPr>
              <w:rPr>
                <w:lang w:val="en-NZ"/>
              </w:rPr>
            </w:pPr>
            <w:r w:rsidRPr="00FF2236">
              <w:rPr>
                <w:lang w:val="en-NZ"/>
              </w:rPr>
              <w:t>Pilot Production</w:t>
            </w:r>
          </w:p>
        </w:tc>
        <w:tc>
          <w:tcPr>
            <w:tcW w:w="4988" w:type="dxa"/>
          </w:tcPr>
          <w:p w:rsidR="00190F23" w:rsidRPr="00FF2236" w:rsidRDefault="00190F23" w:rsidP="00A97BCA">
            <w:pPr>
              <w:rPr>
                <w:lang w:val="en-NZ"/>
              </w:rPr>
            </w:pPr>
            <w:r w:rsidRPr="00FF2236">
              <w:rPr>
                <w:lang w:val="en-NZ"/>
              </w:rPr>
              <w:t>Pilot Batch Production of 100 Devices</w:t>
            </w:r>
          </w:p>
        </w:tc>
        <w:tc>
          <w:tcPr>
            <w:tcW w:w="2150" w:type="dxa"/>
          </w:tcPr>
          <w:p w:rsidR="00190F23" w:rsidRPr="00FF2236" w:rsidRDefault="00190F23" w:rsidP="00A97BCA">
            <w:pPr>
              <w:rPr>
                <w:lang w:val="en-NZ"/>
              </w:rPr>
            </w:pPr>
            <w:r w:rsidRPr="00FF2236">
              <w:rPr>
                <w:lang w:val="en-NZ"/>
              </w:rPr>
              <w:t>T0 + 18</w:t>
            </w:r>
          </w:p>
        </w:tc>
      </w:tr>
      <w:tr w:rsidR="00FF2236" w:rsidRPr="00FF2236" w:rsidTr="00FF2236">
        <w:trPr>
          <w:trHeight w:val="300"/>
        </w:trPr>
        <w:tc>
          <w:tcPr>
            <w:tcW w:w="2169" w:type="dxa"/>
          </w:tcPr>
          <w:p w:rsidR="00190F23" w:rsidRPr="00FF2236" w:rsidRDefault="00190F23" w:rsidP="00A97BCA">
            <w:pPr>
              <w:rPr>
                <w:lang w:val="en-NZ"/>
              </w:rPr>
            </w:pPr>
            <w:r w:rsidRPr="00FF2236">
              <w:rPr>
                <w:lang w:val="en-NZ"/>
              </w:rPr>
              <w:t>Mass Production Start</w:t>
            </w:r>
          </w:p>
        </w:tc>
        <w:tc>
          <w:tcPr>
            <w:tcW w:w="4988" w:type="dxa"/>
          </w:tcPr>
          <w:p w:rsidR="00190F23" w:rsidRPr="00FF2236" w:rsidRDefault="00190F23" w:rsidP="00A97BCA">
            <w:pPr>
              <w:rPr>
                <w:lang w:val="en-NZ"/>
              </w:rPr>
            </w:pPr>
            <w:r w:rsidRPr="00FF2236">
              <w:rPr>
                <w:lang w:val="en-NZ"/>
              </w:rPr>
              <w:t>Mass Production Start</w:t>
            </w:r>
          </w:p>
        </w:tc>
        <w:tc>
          <w:tcPr>
            <w:tcW w:w="2150" w:type="dxa"/>
          </w:tcPr>
          <w:p w:rsidR="00190F23" w:rsidRPr="00FF2236" w:rsidRDefault="00190F23" w:rsidP="00A97BCA">
            <w:pPr>
              <w:rPr>
                <w:lang w:val="en-NZ"/>
              </w:rPr>
            </w:pPr>
            <w:r w:rsidRPr="00FF2236">
              <w:rPr>
                <w:lang w:val="en-NZ"/>
              </w:rPr>
              <w:t>T0 + 20</w:t>
            </w:r>
          </w:p>
        </w:tc>
      </w:tr>
    </w:tbl>
    <w:p w:rsidR="00D614BE" w:rsidRDefault="00D614BE" w:rsidP="00D614BE"/>
    <w:p w:rsidR="00D614BE" w:rsidRDefault="00D614BE" w:rsidP="00D614BE">
      <w:pPr>
        <w:pStyle w:val="Caption"/>
        <w:jc w:val="center"/>
      </w:pPr>
      <w:bookmarkStart w:id="71" w:name="_Toc419104225"/>
      <w:bookmarkStart w:id="72" w:name="_Toc467754520"/>
      <w:r>
        <w:t xml:space="preserve">Table </w:t>
      </w:r>
      <w:r w:rsidR="00974449">
        <w:fldChar w:fldCharType="begin"/>
      </w:r>
      <w:r w:rsidR="002E27EA">
        <w:instrText xml:space="preserve"> SEQ Table \* ARABIC </w:instrText>
      </w:r>
      <w:r w:rsidR="00974449">
        <w:fldChar w:fldCharType="separate"/>
      </w:r>
      <w:r w:rsidR="00BE0FB2">
        <w:rPr>
          <w:noProof/>
        </w:rPr>
        <w:t>7</w:t>
      </w:r>
      <w:r w:rsidR="00974449">
        <w:rPr>
          <w:noProof/>
        </w:rPr>
        <w:fldChar w:fldCharType="end"/>
      </w:r>
      <w:r w:rsidR="00FF2236">
        <w:t xml:space="preserve">: Project </w:t>
      </w:r>
      <w:r>
        <w:t>Schedule</w:t>
      </w:r>
      <w:bookmarkEnd w:id="71"/>
      <w:bookmarkEnd w:id="72"/>
    </w:p>
    <w:p w:rsidR="00D614BE" w:rsidRDefault="00D614BE" w:rsidP="00D614BE"/>
    <w:p w:rsidR="00D614BE" w:rsidRDefault="00D614BE" w:rsidP="00D614BE"/>
    <w:p w:rsidR="00D614BE" w:rsidRDefault="00D614BE" w:rsidP="00D614BE"/>
    <w:p w:rsidR="00D614BE" w:rsidRDefault="00D614BE" w:rsidP="00D614BE"/>
    <w:p w:rsidR="00D614BE" w:rsidRDefault="00D614BE" w:rsidP="00D614BE"/>
    <w:p w:rsidR="00A97BCA" w:rsidRDefault="00A97BCA" w:rsidP="00D614BE"/>
    <w:p w:rsidR="00A97BCA" w:rsidRDefault="00A97BCA" w:rsidP="00D614BE"/>
    <w:p w:rsidR="005C2D68" w:rsidRDefault="005C2D68">
      <w:pPr>
        <w:rPr>
          <w:b/>
          <w:bCs/>
          <w:color w:val="365F91"/>
          <w:sz w:val="28"/>
          <w:szCs w:val="28"/>
        </w:rPr>
      </w:pPr>
      <w:bookmarkStart w:id="73" w:name="_Toc419104301"/>
      <w:bookmarkStart w:id="74" w:name="_Toc326225022"/>
      <w:r>
        <w:br w:type="page"/>
      </w:r>
    </w:p>
    <w:p w:rsidR="00D614BE" w:rsidRDefault="00D614BE" w:rsidP="00D614BE">
      <w:pPr>
        <w:pStyle w:val="Heading1"/>
      </w:pPr>
      <w:bookmarkStart w:id="75" w:name="_Toc467754450"/>
      <w:r>
        <w:lastRenderedPageBreak/>
        <w:t>Commercial Terms</w:t>
      </w:r>
      <w:bookmarkEnd w:id="73"/>
      <w:bookmarkEnd w:id="74"/>
      <w:bookmarkEnd w:id="75"/>
    </w:p>
    <w:p w:rsidR="00D614BE" w:rsidRDefault="00D614BE" w:rsidP="00D614BE">
      <w:pPr>
        <w:pStyle w:val="Heading2"/>
      </w:pPr>
      <w:bookmarkStart w:id="76" w:name="_Toc419104302"/>
      <w:bookmarkStart w:id="77" w:name="_Toc467754451"/>
      <w:r>
        <w:t>Fees</w:t>
      </w:r>
      <w:bookmarkEnd w:id="76"/>
      <w:bookmarkEnd w:id="77"/>
    </w:p>
    <w:p w:rsidR="00D614BE" w:rsidRPr="003308C1" w:rsidRDefault="00D614BE" w:rsidP="00D614BE">
      <w:r>
        <w:t>The Total Fees cover all the</w:t>
      </w:r>
      <w:r w:rsidR="00D0550E">
        <w:t xml:space="preserve"> SOW items described in proposal. </w:t>
      </w:r>
      <w:r>
        <w:t>Scope of Project.</w:t>
      </w:r>
    </w:p>
    <w:p w:rsidR="00D614BE" w:rsidRDefault="00D614BE" w:rsidP="00D614BE"/>
    <w:p w:rsidR="00D614BE" w:rsidRDefault="00D614BE" w:rsidP="00D614BE">
      <w:pPr>
        <w:pStyle w:val="Heading3"/>
      </w:pPr>
      <w:bookmarkStart w:id="78" w:name="_Toc419104303"/>
      <w:bookmarkStart w:id="79" w:name="_Toc467754452"/>
      <w:r>
        <w:t>Non-Recurring Engineering Fees</w:t>
      </w:r>
      <w:bookmarkEnd w:id="78"/>
      <w:r w:rsidR="009F3631">
        <w:t xml:space="preserve"> Milestones</w:t>
      </w:r>
      <w:bookmarkEnd w:id="79"/>
    </w:p>
    <w:p w:rsidR="0046239D" w:rsidRPr="0046239D" w:rsidRDefault="0046239D" w:rsidP="0046239D"/>
    <w:p w:rsidR="00D614BE" w:rsidRDefault="00190F23" w:rsidP="00D614BE">
      <w:r>
        <w:t xml:space="preserve">VVDN would charge a total NRE Fee of </w:t>
      </w:r>
      <w:r w:rsidR="00A15941">
        <w:t>300K</w:t>
      </w:r>
      <w:r>
        <w:t xml:space="preserve"> USD for complete Hardware Design, Software Design (Linux &amp; Android), Design Validation &amp; Acceptance.</w:t>
      </w:r>
    </w:p>
    <w:p w:rsidR="00D614BE" w:rsidRPr="00FC4CA0" w:rsidRDefault="00D614BE" w:rsidP="00D614BE"/>
    <w:p w:rsidR="00F22D63" w:rsidRDefault="00F22D63" w:rsidP="00D614BE">
      <w:pPr>
        <w:pStyle w:val="Heading3"/>
      </w:pPr>
      <w:bookmarkStart w:id="80" w:name="_Toc467754453"/>
      <w:bookmarkStart w:id="81" w:name="_Toc419104305"/>
      <w:r>
        <w:t>Prototype Fees for 10 boards</w:t>
      </w:r>
      <w:bookmarkEnd w:id="80"/>
    </w:p>
    <w:p w:rsidR="00190F23" w:rsidRDefault="00190F23" w:rsidP="00F22D63"/>
    <w:p w:rsidR="00F22D63" w:rsidRDefault="00190F23" w:rsidP="00F22D63">
      <w:r>
        <w:t>VVDN would charge this on actuals ( FAB, Assembly &amp; Components ) + 10 % Markup.</w:t>
      </w:r>
    </w:p>
    <w:p w:rsidR="00F22D63" w:rsidRPr="00F22D63" w:rsidRDefault="00F22D63" w:rsidP="00F22D63"/>
    <w:p w:rsidR="00F22D63" w:rsidRDefault="00F22D63" w:rsidP="00F22D63">
      <w:pPr>
        <w:pStyle w:val="Heading3"/>
      </w:pPr>
      <w:bookmarkStart w:id="82" w:name="_Toc364948663"/>
      <w:bookmarkStart w:id="83" w:name="_Toc364948783"/>
      <w:bookmarkStart w:id="84" w:name="_Toc365230677"/>
      <w:bookmarkStart w:id="85" w:name="_Toc364948665"/>
      <w:bookmarkStart w:id="86" w:name="_Toc364948785"/>
      <w:bookmarkStart w:id="87" w:name="_Toc365230679"/>
      <w:bookmarkStart w:id="88" w:name="_Toc440905179"/>
      <w:bookmarkStart w:id="89" w:name="_Toc441675314"/>
      <w:bookmarkStart w:id="90" w:name="_Toc467754454"/>
      <w:bookmarkEnd w:id="81"/>
      <w:bookmarkEnd w:id="82"/>
      <w:bookmarkEnd w:id="83"/>
      <w:bookmarkEnd w:id="84"/>
      <w:bookmarkEnd w:id="85"/>
      <w:bookmarkEnd w:id="86"/>
      <w:bookmarkEnd w:id="87"/>
      <w:r>
        <w:t>Payment Milestones</w:t>
      </w:r>
      <w:bookmarkEnd w:id="88"/>
      <w:bookmarkEnd w:id="89"/>
      <w:bookmarkEnd w:id="90"/>
    </w:p>
    <w:p w:rsidR="00F22D63" w:rsidRPr="00D218BD" w:rsidRDefault="00F22D63" w:rsidP="00F22D63"/>
    <w:tbl>
      <w:tblPr>
        <w:tblStyle w:val="TableGrid"/>
        <w:tblW w:w="0" w:type="auto"/>
        <w:tblLook w:val="04A0" w:firstRow="1" w:lastRow="0" w:firstColumn="1" w:lastColumn="0" w:noHBand="0" w:noVBand="1"/>
      </w:tblPr>
      <w:tblGrid>
        <w:gridCol w:w="828"/>
        <w:gridCol w:w="5556"/>
        <w:gridCol w:w="3192"/>
      </w:tblGrid>
      <w:tr w:rsidR="00F22D63" w:rsidTr="00173B24">
        <w:tc>
          <w:tcPr>
            <w:tcW w:w="828" w:type="dxa"/>
          </w:tcPr>
          <w:p w:rsidR="00F22D63" w:rsidRDefault="00F22D63" w:rsidP="00173B24">
            <w:pPr>
              <w:spacing w:before="60" w:after="60"/>
            </w:pPr>
            <w:r>
              <w:t>PM</w:t>
            </w:r>
          </w:p>
        </w:tc>
        <w:tc>
          <w:tcPr>
            <w:tcW w:w="5556" w:type="dxa"/>
          </w:tcPr>
          <w:p w:rsidR="00F22D63" w:rsidRDefault="00F22D63" w:rsidP="00173B24">
            <w:pPr>
              <w:spacing w:before="60" w:after="60"/>
            </w:pPr>
            <w:r>
              <w:t>Description</w:t>
            </w:r>
          </w:p>
        </w:tc>
        <w:tc>
          <w:tcPr>
            <w:tcW w:w="3192" w:type="dxa"/>
          </w:tcPr>
          <w:p w:rsidR="00F22D63" w:rsidRDefault="00F22D63" w:rsidP="00173B24">
            <w:pPr>
              <w:spacing w:before="60" w:after="60"/>
            </w:pPr>
            <w:r>
              <w:t>Payment</w:t>
            </w:r>
          </w:p>
        </w:tc>
      </w:tr>
      <w:tr w:rsidR="00F22D63" w:rsidTr="00173B24">
        <w:tc>
          <w:tcPr>
            <w:tcW w:w="828" w:type="dxa"/>
          </w:tcPr>
          <w:p w:rsidR="00F22D63" w:rsidRDefault="00F22D63" w:rsidP="00173B24">
            <w:pPr>
              <w:spacing w:before="60" w:after="60"/>
            </w:pPr>
            <w:r>
              <w:t>1</w:t>
            </w:r>
          </w:p>
        </w:tc>
        <w:tc>
          <w:tcPr>
            <w:tcW w:w="5556" w:type="dxa"/>
          </w:tcPr>
          <w:p w:rsidR="00F22D63" w:rsidRDefault="00F22D63" w:rsidP="00173B24">
            <w:pPr>
              <w:spacing w:before="60" w:after="60"/>
            </w:pPr>
            <w:r>
              <w:t>Execution of SOW</w:t>
            </w:r>
          </w:p>
        </w:tc>
        <w:tc>
          <w:tcPr>
            <w:tcW w:w="3192" w:type="dxa"/>
          </w:tcPr>
          <w:p w:rsidR="00F22D63" w:rsidRDefault="00F22D63" w:rsidP="00173B24">
            <w:pPr>
              <w:spacing w:before="60" w:after="60"/>
            </w:pPr>
            <w:r>
              <w:t>25% of NRE</w:t>
            </w:r>
          </w:p>
        </w:tc>
      </w:tr>
      <w:tr w:rsidR="00F22D63" w:rsidTr="00173B24">
        <w:tc>
          <w:tcPr>
            <w:tcW w:w="828" w:type="dxa"/>
          </w:tcPr>
          <w:p w:rsidR="00F22D63" w:rsidRDefault="00F22D63" w:rsidP="00173B24">
            <w:pPr>
              <w:spacing w:before="60" w:after="60"/>
            </w:pPr>
            <w:r>
              <w:t>2</w:t>
            </w:r>
          </w:p>
        </w:tc>
        <w:tc>
          <w:tcPr>
            <w:tcW w:w="5556" w:type="dxa"/>
          </w:tcPr>
          <w:p w:rsidR="00F22D63" w:rsidRDefault="00F22D63" w:rsidP="00173B24">
            <w:pPr>
              <w:spacing w:before="60" w:after="60"/>
            </w:pPr>
            <w:r>
              <w:t>Completion of PCB Layout</w:t>
            </w:r>
          </w:p>
        </w:tc>
        <w:tc>
          <w:tcPr>
            <w:tcW w:w="3192" w:type="dxa"/>
          </w:tcPr>
          <w:p w:rsidR="00F22D63" w:rsidRDefault="00F22D63" w:rsidP="00173B24">
            <w:pPr>
              <w:spacing w:before="60" w:after="60"/>
            </w:pPr>
            <w:r>
              <w:t>25% 0f NRE</w:t>
            </w:r>
          </w:p>
        </w:tc>
      </w:tr>
      <w:tr w:rsidR="00F22D63" w:rsidTr="00173B24">
        <w:tc>
          <w:tcPr>
            <w:tcW w:w="828" w:type="dxa"/>
          </w:tcPr>
          <w:p w:rsidR="00F22D63" w:rsidRDefault="00F22D63" w:rsidP="00173B24">
            <w:pPr>
              <w:spacing w:before="60" w:after="60"/>
            </w:pPr>
            <w:r>
              <w:t>3</w:t>
            </w:r>
          </w:p>
        </w:tc>
        <w:tc>
          <w:tcPr>
            <w:tcW w:w="5556" w:type="dxa"/>
          </w:tcPr>
          <w:p w:rsidR="00F22D63" w:rsidRDefault="00F22D63" w:rsidP="00173B24">
            <w:pPr>
              <w:spacing w:before="60" w:after="60"/>
            </w:pPr>
            <w:r>
              <w:t>Completion of in-lab Validation</w:t>
            </w:r>
          </w:p>
        </w:tc>
        <w:tc>
          <w:tcPr>
            <w:tcW w:w="3192" w:type="dxa"/>
          </w:tcPr>
          <w:p w:rsidR="00F22D63" w:rsidRDefault="00F22D63" w:rsidP="00173B24">
            <w:pPr>
              <w:spacing w:before="60" w:after="60"/>
            </w:pPr>
            <w:r>
              <w:t>25% of NRE</w:t>
            </w:r>
          </w:p>
        </w:tc>
      </w:tr>
      <w:tr w:rsidR="00F22D63" w:rsidTr="00173B24">
        <w:tc>
          <w:tcPr>
            <w:tcW w:w="828" w:type="dxa"/>
          </w:tcPr>
          <w:p w:rsidR="00F22D63" w:rsidRDefault="00F22D63" w:rsidP="00173B24">
            <w:pPr>
              <w:spacing w:before="60" w:after="60"/>
            </w:pPr>
            <w:r>
              <w:t>4</w:t>
            </w:r>
          </w:p>
        </w:tc>
        <w:tc>
          <w:tcPr>
            <w:tcW w:w="5556" w:type="dxa"/>
          </w:tcPr>
          <w:p w:rsidR="00F22D63" w:rsidRDefault="00F22D63" w:rsidP="005B5BF8">
            <w:pPr>
              <w:spacing w:before="60" w:after="60"/>
            </w:pPr>
            <w:r>
              <w:t xml:space="preserve">Delivery of 10 prototypes to </w:t>
            </w:r>
            <w:r w:rsidR="005B5BF8">
              <w:t>Paloma</w:t>
            </w:r>
          </w:p>
        </w:tc>
        <w:tc>
          <w:tcPr>
            <w:tcW w:w="3192" w:type="dxa"/>
          </w:tcPr>
          <w:p w:rsidR="00F22D63" w:rsidRDefault="00F22D63" w:rsidP="00173B24">
            <w:pPr>
              <w:spacing w:before="60" w:after="60"/>
            </w:pPr>
            <w:r>
              <w:t>25% of NRE</w:t>
            </w:r>
          </w:p>
        </w:tc>
      </w:tr>
    </w:tbl>
    <w:p w:rsidR="00F22D63" w:rsidRDefault="00F22D63" w:rsidP="00F22D63">
      <w:pPr>
        <w:pStyle w:val="Heading3"/>
        <w:numPr>
          <w:ilvl w:val="0"/>
          <w:numId w:val="0"/>
        </w:numPr>
        <w:ind w:left="900"/>
      </w:pPr>
    </w:p>
    <w:p w:rsidR="00D614BE" w:rsidRDefault="00D614BE" w:rsidP="00D614BE">
      <w:pPr>
        <w:pStyle w:val="Heading3"/>
      </w:pPr>
      <w:bookmarkStart w:id="91" w:name="_Toc467754455"/>
      <w:r w:rsidRPr="00D614BE">
        <w:t>Travel Costs</w:t>
      </w:r>
      <w:bookmarkEnd w:id="91"/>
    </w:p>
    <w:p w:rsidR="00422AC0" w:rsidRDefault="00422AC0" w:rsidP="00D614BE"/>
    <w:p w:rsidR="00190F23" w:rsidRDefault="00190F23" w:rsidP="00190F23">
      <w:pPr>
        <w:pStyle w:val="Heading3"/>
      </w:pPr>
      <w:bookmarkStart w:id="92" w:name="_Toc467754456"/>
      <w:r>
        <w:t>Certification Fee</w:t>
      </w:r>
      <w:bookmarkEnd w:id="92"/>
    </w:p>
    <w:p w:rsidR="00422AC0" w:rsidRDefault="00422AC0" w:rsidP="00D614BE"/>
    <w:p w:rsidR="00422AC0" w:rsidRDefault="00190F23" w:rsidP="00D614BE">
      <w:r>
        <w:t xml:space="preserve">VVDN would charge the Certification Fee on actuals from the customer. VVDN would provide engineering help as part of contract but actual fee shall be paid by </w:t>
      </w:r>
      <w:r w:rsidR="005B5BF8">
        <w:t>Paloma Co. Ltd</w:t>
      </w:r>
      <w:r>
        <w:t xml:space="preserve"> to Certification Agency.</w:t>
      </w:r>
    </w:p>
    <w:p w:rsidR="00422AC0" w:rsidRDefault="00422AC0" w:rsidP="00D614BE"/>
    <w:p w:rsidR="00422AC0" w:rsidRDefault="00422AC0" w:rsidP="00422AC0">
      <w:pPr>
        <w:pStyle w:val="Heading1"/>
      </w:pPr>
      <w:bookmarkStart w:id="93" w:name="_Toc433636259"/>
      <w:bookmarkStart w:id="94" w:name="_Toc467754457"/>
      <w:r>
        <w:t>About VVDN</w:t>
      </w:r>
      <w:bookmarkEnd w:id="93"/>
      <w:bookmarkEnd w:id="94"/>
    </w:p>
    <w:p w:rsidR="00422AC0" w:rsidRDefault="00422AC0" w:rsidP="00422AC0">
      <w:r>
        <w:t>Following is a brief introduction to the product development process at VVDN and a brief description about few exemplary sample projects executed by VVDN team in related domain is given in this section for reference.</w:t>
      </w:r>
    </w:p>
    <w:p w:rsidR="00422AC0" w:rsidRDefault="00422AC0" w:rsidP="00422AC0"/>
    <w:p w:rsidR="00FF2236" w:rsidRDefault="00FF2236" w:rsidP="00422AC0"/>
    <w:p w:rsidR="00FF2236" w:rsidRDefault="00FF2236" w:rsidP="00422AC0"/>
    <w:p w:rsidR="00422AC0" w:rsidRDefault="00422AC0" w:rsidP="00422AC0">
      <w:pPr>
        <w:pStyle w:val="Heading2"/>
        <w:spacing w:after="200"/>
      </w:pPr>
      <w:bookmarkStart w:id="95" w:name="_Toc351065988"/>
      <w:bookmarkStart w:id="96" w:name="_Toc361586948"/>
      <w:bookmarkStart w:id="97" w:name="_Toc406921701"/>
      <w:bookmarkStart w:id="98" w:name="_Toc433636260"/>
      <w:bookmarkStart w:id="99" w:name="_Toc467754458"/>
      <w:r>
        <w:lastRenderedPageBreak/>
        <w:t>Development Process</w:t>
      </w:r>
      <w:bookmarkEnd w:id="95"/>
      <w:bookmarkEnd w:id="96"/>
      <w:bookmarkEnd w:id="97"/>
      <w:bookmarkEnd w:id="98"/>
      <w:bookmarkEnd w:id="99"/>
    </w:p>
    <w:p w:rsidR="00422AC0" w:rsidRDefault="00422AC0" w:rsidP="00422AC0">
      <w:r>
        <w:t>At VVDN we follow “Requirement Driven Development” (internally named “RequireD”) methodology for all our projects. This methodology ensures the teams focus on the actual requirements of the solution at every stage of the project.</w:t>
      </w:r>
    </w:p>
    <w:p w:rsidR="00422AC0" w:rsidRDefault="00422AC0" w:rsidP="00422AC0">
      <w:r>
        <w:t>The Product development process at VVDN, in an abstract level, is shown in figure below. During requirement analysis phase a “Product Requirement Document” (PRD) is prepared and is reviewed and refined with the customer. Thereafter, this becomes the blue print for all subsequent phases.</w:t>
      </w:r>
    </w:p>
    <w:p w:rsidR="00422AC0" w:rsidRDefault="00422AC0" w:rsidP="00422AC0">
      <w:r>
        <w:t xml:space="preserve">For HW components, based on the PRD, “Hardware Design Description” (HDD) is prepared during High level design phase. HDD will have Block diagrams, Class A BOM, Power budgeting, PCB floor plan etc. A test plan document is also prepared in this phase.  HDD and Test plan documents are reviewed and refined as applicable with customer team. HDD is transformed to Schematic / PCB designs during detailed design phase, followed by PCB fab/ assembly, board bring-up, SW integration and system level validation. </w:t>
      </w:r>
    </w:p>
    <w:p w:rsidR="00422AC0" w:rsidRDefault="00422AC0" w:rsidP="00422AC0">
      <w:r>
        <w:t>For SW projects, architectural design starts with Use case analysis. Use case model gives direction to evolve most suitable design architecture for the software solution. High level SDD (Software Design Description) is developed and reviewed/ refined with customer team in the high level design phase. This is followed by detailed design phase where each component of the SW solutions is described in detail in the SDD. SDD helps SW team to implement the logic most effective manner to executable code. The code is initially tested on reference platforms / simulation environments if final HW platform not available during implementation phase. Once final HW platform is ready, code is validated on the HW platform and released after validation.</w:t>
      </w:r>
    </w:p>
    <w:p w:rsidR="00422AC0" w:rsidRDefault="00422AC0" w:rsidP="00422AC0">
      <w:r>
        <w:br w:type="page"/>
      </w:r>
    </w:p>
    <w:p w:rsidR="00422AC0" w:rsidRDefault="00422AC0" w:rsidP="00DA0633">
      <w:pPr>
        <w:keepNext/>
        <w:jc w:val="center"/>
      </w:pPr>
      <w:r>
        <w:rPr>
          <w:noProof/>
        </w:rPr>
        <w:lastRenderedPageBreak/>
        <w:drawing>
          <wp:inline distT="0" distB="0" distL="0" distR="0">
            <wp:extent cx="6093188" cy="772987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14945" cy="7757471"/>
                    </a:xfrm>
                    <a:prstGeom prst="rect">
                      <a:avLst/>
                    </a:prstGeom>
                    <a:noFill/>
                    <a:ln>
                      <a:noFill/>
                    </a:ln>
                  </pic:spPr>
                </pic:pic>
              </a:graphicData>
            </a:graphic>
          </wp:inline>
        </w:drawing>
      </w:r>
    </w:p>
    <w:p w:rsidR="00422AC0" w:rsidRDefault="00422AC0" w:rsidP="00422AC0">
      <w:pPr>
        <w:pStyle w:val="Caption"/>
        <w:ind w:left="2160" w:firstLine="720"/>
      </w:pPr>
      <w:bookmarkStart w:id="100" w:name="_Toc396944497"/>
      <w:bookmarkStart w:id="101" w:name="_Toc433636271"/>
      <w:bookmarkStart w:id="102" w:name="_Toc463820579"/>
      <w:r>
        <w:t xml:space="preserve">Figure </w:t>
      </w:r>
      <w:r w:rsidR="00974449">
        <w:fldChar w:fldCharType="begin"/>
      </w:r>
      <w:r w:rsidR="002E27EA">
        <w:instrText xml:space="preserve"> SEQ Figure \* ARABIC </w:instrText>
      </w:r>
      <w:r w:rsidR="00974449">
        <w:fldChar w:fldCharType="separate"/>
      </w:r>
      <w:r w:rsidR="00AE5BAE">
        <w:rPr>
          <w:noProof/>
        </w:rPr>
        <w:t>8</w:t>
      </w:r>
      <w:r w:rsidR="00974449">
        <w:rPr>
          <w:noProof/>
        </w:rPr>
        <w:fldChar w:fldCharType="end"/>
      </w:r>
      <w:r w:rsidR="00FF2236">
        <w:rPr>
          <w:noProof/>
        </w:rPr>
        <w:t xml:space="preserve">: </w:t>
      </w:r>
      <w:r w:rsidRPr="00176F01">
        <w:t>Product development process at VVDN</w:t>
      </w:r>
      <w:bookmarkEnd w:id="100"/>
      <w:bookmarkEnd w:id="101"/>
      <w:bookmarkEnd w:id="102"/>
    </w:p>
    <w:p w:rsidR="00422AC0" w:rsidRPr="00D614BE" w:rsidRDefault="00422AC0" w:rsidP="00D614BE"/>
    <w:sectPr w:rsidR="00422AC0" w:rsidRPr="00D614BE" w:rsidSect="00FF223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1C0C" w:rsidRDefault="00B51C0C" w:rsidP="00990890">
      <w:r>
        <w:separator/>
      </w:r>
    </w:p>
  </w:endnote>
  <w:endnote w:type="continuationSeparator" w:id="0">
    <w:p w:rsidR="00B51C0C" w:rsidRDefault="00B51C0C" w:rsidP="00990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A73155" w:rsidRDefault="00B40392" w:rsidP="00173783">
    <w:pPr>
      <w:pStyle w:val="Footer"/>
      <w:rPr>
        <w:sz w:val="20"/>
        <w:szCs w:val="20"/>
      </w:rPr>
    </w:pPr>
    <w:r>
      <w:rPr>
        <w:noProof/>
      </w:rPr>
      <w:pict>
        <v:shapetype id="_x0000_t32" coordsize="21600,21600" o:spt="32" o:oned="t" path="m,l21600,21600e" filled="f">
          <v:path arrowok="t" fillok="f" o:connecttype="none"/>
          <o:lock v:ext="edit" shapetype="t"/>
        </v:shapetype>
        <v:shape id="_x0000_s2053" type="#_x0000_t32" style="position:absolute;margin-left:0;margin-top:-12.7pt;width:468pt;height:0;z-index:251665920;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"/>
      </w:pict>
    </w:r>
    <w:r w:rsidRPr="00A73155">
      <w:rPr>
        <w:sz w:val="20"/>
        <w:szCs w:val="20"/>
      </w:rPr>
      <w:t>VVDN TECHNOLOGIES PVT LTD</w:t>
    </w:r>
    <w:r>
      <w:rPr>
        <w:sz w:val="20"/>
        <w:szCs w:val="20"/>
      </w:rPr>
      <w:tab/>
    </w:r>
    <w:r>
      <w:rPr>
        <w:sz w:val="20"/>
        <w:szCs w:val="20"/>
      </w:rPr>
      <w:tab/>
      <w:t xml:space="preserve">Page </w:t>
    </w:r>
    <w:r>
      <w:rPr>
        <w:sz w:val="20"/>
        <w:szCs w:val="20"/>
      </w:rPr>
      <w:fldChar w:fldCharType="begin"/>
    </w:r>
    <w:r>
      <w:rPr>
        <w:sz w:val="20"/>
        <w:szCs w:val="20"/>
      </w:rPr>
      <w:instrText xml:space="preserve"> PAGE   \* MERGEFORMAT </w:instrText>
    </w:r>
    <w:r>
      <w:rPr>
        <w:sz w:val="20"/>
        <w:szCs w:val="20"/>
      </w:rPr>
      <w:fldChar w:fldCharType="separate"/>
    </w:r>
    <w:r w:rsidR="002046E7">
      <w:rPr>
        <w:noProof/>
        <w:sz w:val="20"/>
        <w:szCs w:val="20"/>
      </w:rPr>
      <w:t>6</w:t>
    </w:r>
    <w:r>
      <w:rPr>
        <w:sz w:val="20"/>
        <w:szCs w:val="20"/>
      </w:rPr>
      <w:fldChar w:fldCharType="end"/>
    </w:r>
    <w:r>
      <w:rPr>
        <w:sz w:val="20"/>
        <w:szCs w:val="20"/>
      </w:rPr>
      <w:t xml:space="preserve"> of </w:t>
    </w:r>
    <w:fldSimple w:instr=" NUMPAGES   \* MERGEFORMAT ">
      <w:r w:rsidR="002046E7" w:rsidRPr="002046E7">
        <w:rPr>
          <w:noProof/>
          <w:sz w:val="20"/>
          <w:szCs w:val="20"/>
        </w:rPr>
        <w:t>28</w:t>
      </w:r>
    </w:fldSimple>
  </w:p>
  <w:p w:rsidR="00B40392" w:rsidRPr="00173783" w:rsidRDefault="00B40392" w:rsidP="00173783">
    <w:pPr>
      <w:pStyle w:val="Footer"/>
      <w:rPr>
        <w:sz w:val="20"/>
        <w:szCs w:val="20"/>
      </w:rPr>
    </w:pPr>
    <w:r w:rsidRPr="00A73155">
      <w:rPr>
        <w:sz w:val="20"/>
        <w:szCs w:val="20"/>
      </w:rPr>
      <w:t>PROPRIETARY AND 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A73155" w:rsidRDefault="00B40392" w:rsidP="0046773E">
    <w:pPr>
      <w:pStyle w:val="Footer"/>
      <w:rPr>
        <w:sz w:val="20"/>
        <w:szCs w:val="20"/>
      </w:rPr>
    </w:pPr>
    <w:r w:rsidRPr="00A73155">
      <w:rPr>
        <w:sz w:val="20"/>
        <w:szCs w:val="20"/>
      </w:rPr>
      <w:t>VVDN TECHNOLOGIES PVT LTD</w:t>
    </w:r>
  </w:p>
  <w:p w:rsidR="00B40392" w:rsidRDefault="00B40392">
    <w:pPr>
      <w:pStyle w:val="Footer"/>
    </w:pPr>
    <w:r w:rsidRPr="00A73155">
      <w:rPr>
        <w:sz w:val="20"/>
        <w:szCs w:val="20"/>
      </w:rPr>
      <w:t>PROPRIETARY AND CONFIDENTIAL</w:t>
    </w:r>
  </w:p>
  <w:p w:rsidR="00B40392" w:rsidRDefault="00B403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A73155" w:rsidRDefault="00B40392" w:rsidP="00173783">
    <w:pPr>
      <w:pStyle w:val="Footer"/>
      <w:rPr>
        <w:sz w:val="20"/>
        <w:szCs w:val="20"/>
      </w:rPr>
    </w:pPr>
    <w:r>
      <w:rPr>
        <w:noProof/>
      </w:rPr>
      <w:pict>
        <v:shapetype id="_x0000_t32" coordsize="21600,21600" o:spt="32" o:oned="t" path="m,l21600,21600e" filled="f">
          <v:path arrowok="t" fillok="f" o:connecttype="none"/>
          <o:lock v:ext="edit" shapetype="t"/>
        </v:shapetype>
        <v:shape id="AutoShape 14" o:spid="_x0000_s2049" type="#_x0000_t32" style="position:absolute;margin-left:0;margin-top:-12.7pt;width:468pt;height:0;z-index:251659776;visibility:visible;mso-wrap-distance-top:-1e-4mm;mso-wrap-distance-bottom:-1e-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"/>
      </w:pict>
    </w:r>
    <w:r w:rsidRPr="00A73155">
      <w:rPr>
        <w:sz w:val="20"/>
        <w:szCs w:val="20"/>
      </w:rPr>
      <w:t>VVDN TECHNOLOGIES PVT LTD</w:t>
    </w:r>
    <w:r>
      <w:rPr>
        <w:sz w:val="20"/>
        <w:szCs w:val="20"/>
      </w:rPr>
      <w:tab/>
    </w:r>
    <w:r>
      <w:rPr>
        <w:sz w:val="20"/>
        <w:szCs w:val="20"/>
      </w:rPr>
      <w:tab/>
      <w:t xml:space="preserve">Page </w:t>
    </w:r>
    <w:r>
      <w:rPr>
        <w:sz w:val="20"/>
        <w:szCs w:val="20"/>
      </w:rPr>
      <w:fldChar w:fldCharType="begin"/>
    </w:r>
    <w:r>
      <w:rPr>
        <w:sz w:val="20"/>
        <w:szCs w:val="20"/>
      </w:rPr>
      <w:instrText xml:space="preserve"> PAGE   \* MERGEFORMAT </w:instrText>
    </w:r>
    <w:r>
      <w:rPr>
        <w:sz w:val="20"/>
        <w:szCs w:val="20"/>
      </w:rPr>
      <w:fldChar w:fldCharType="separate"/>
    </w:r>
    <w:r w:rsidR="002046E7">
      <w:rPr>
        <w:noProof/>
        <w:sz w:val="20"/>
        <w:szCs w:val="20"/>
      </w:rPr>
      <w:t>10</w:t>
    </w:r>
    <w:r>
      <w:rPr>
        <w:sz w:val="20"/>
        <w:szCs w:val="20"/>
      </w:rPr>
      <w:fldChar w:fldCharType="end"/>
    </w:r>
    <w:r>
      <w:rPr>
        <w:sz w:val="20"/>
        <w:szCs w:val="20"/>
      </w:rPr>
      <w:t xml:space="preserve"> of </w:t>
    </w:r>
    <w:fldSimple w:instr=" NUMPAGES   \* MERGEFORMAT ">
      <w:r w:rsidR="002046E7" w:rsidRPr="002046E7">
        <w:rPr>
          <w:noProof/>
          <w:sz w:val="20"/>
          <w:szCs w:val="20"/>
        </w:rPr>
        <w:t>28</w:t>
      </w:r>
    </w:fldSimple>
  </w:p>
  <w:p w:rsidR="00B40392" w:rsidRPr="00173783" w:rsidRDefault="00B40392" w:rsidP="00173783">
    <w:pPr>
      <w:pStyle w:val="Footer"/>
      <w:rPr>
        <w:sz w:val="20"/>
        <w:szCs w:val="20"/>
      </w:rPr>
    </w:pPr>
    <w:r w:rsidRPr="00A73155">
      <w:rPr>
        <w:sz w:val="20"/>
        <w:szCs w:val="20"/>
      </w:rPr>
      <w:t>PROPRIETARY AND CONFIDENTI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A73155" w:rsidRDefault="00B40392" w:rsidP="0046773E">
    <w:pPr>
      <w:pStyle w:val="Footer"/>
      <w:rPr>
        <w:sz w:val="20"/>
        <w:szCs w:val="20"/>
      </w:rPr>
    </w:pPr>
    <w:r w:rsidRPr="00A73155">
      <w:rPr>
        <w:sz w:val="20"/>
        <w:szCs w:val="20"/>
      </w:rPr>
      <w:t>VVDN TECHNOLOGIES PVT LTD</w:t>
    </w:r>
  </w:p>
  <w:p w:rsidR="00B40392" w:rsidRDefault="00B40392">
    <w:pPr>
      <w:pStyle w:val="Footer"/>
    </w:pPr>
    <w:r w:rsidRPr="00A73155">
      <w:rPr>
        <w:sz w:val="20"/>
        <w:szCs w:val="20"/>
      </w:rPr>
      <w:t>PROPRIETARY AND CONFIDENTIAL</w:t>
    </w:r>
  </w:p>
  <w:p w:rsidR="00B40392" w:rsidRDefault="00B403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1C0C" w:rsidRDefault="00B51C0C" w:rsidP="00990890">
      <w:r>
        <w:separator/>
      </w:r>
    </w:p>
  </w:footnote>
  <w:footnote w:type="continuationSeparator" w:id="0">
    <w:p w:rsidR="00B51C0C" w:rsidRDefault="00B51C0C" w:rsidP="009908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556C4F" w:rsidRDefault="00B40392" w:rsidP="00173783">
    <w:pPr>
      <w:pStyle w:val="Header"/>
      <w:tabs>
        <w:tab w:val="clear" w:pos="9360"/>
      </w:tabs>
    </w:pPr>
    <w:r>
      <w:rPr>
        <w:noProof/>
      </w:rPr>
      <w:pict>
        <v:shapetype id="_x0000_t202" coordsize="21600,21600" o:spt="202" path="m,l,21600r21600,l21600,xe">
          <v:stroke joinstyle="miter"/>
          <v:path gradientshapeok="t" o:connecttype="rect"/>
        </v:shapetype>
        <v:shape id="_x0000_s2056" type="#_x0000_t202" style="position:absolute;margin-left:125.95pt;margin-top:-27pt;width:221.25pt;height:48.6pt;z-index:25166284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" filled="f" stroked="f">
          <v:textbox style="mso-fit-shape-to-text:t">
            <w:txbxContent>
              <w:p w:rsidR="00B40392" w:rsidRDefault="00B40392" w:rsidP="00173783">
                <w:pPr>
                  <w:jc w:val="center"/>
                  <w:rPr>
                    <w:noProof/>
                  </w:rPr>
                </w:pPr>
                <w:r>
                  <w:rPr>
                    <w:noProof/>
                  </w:rPr>
                  <w:t>Paloma</w:t>
                </w:r>
              </w:p>
              <w:p w:rsidR="00B40392" w:rsidRPr="00C7797E" w:rsidRDefault="00B40392" w:rsidP="00173783">
                <w:pPr>
                  <w:jc w:val="center"/>
                </w:pPr>
                <w:r>
                  <w:rPr>
                    <w:noProof/>
                  </w:rPr>
                  <w:t>Tablet Remote Control and Wireless charger Development Proposal</w:t>
                </w:r>
              </w:p>
            </w:txbxContent>
          </v:textbox>
        </v:shape>
      </w:pict>
    </w:r>
    <w:r>
      <w:rPr>
        <w:noProof/>
      </w:rPr>
      <w:pict>
        <v:shape id="_x0000_s2055" type="#_x0000_t202" style="position:absolute;margin-left:282.3pt;margin-top:11.25pt;width:186.9pt;height:23.05pt;z-index:25166387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" filled="f" stroked="f">
          <v:textbox style="mso-fit-shape-to-text:t">
            <w:txbxContent>
              <w:p w:rsidR="00B40392" w:rsidRPr="00C7797E" w:rsidRDefault="00B40392" w:rsidP="00173783">
                <w:pPr>
                  <w:spacing w:line="276" w:lineRule="auto"/>
                  <w:jc w:val="right"/>
                </w:pPr>
                <w:r>
                  <w:rPr>
                    <w:noProof/>
                  </w:rPr>
                  <w:t>Revision: A0-05</w:t>
                </w:r>
              </w:p>
            </w:txbxContent>
          </v:textbox>
        </v:shape>
      </w:pict>
    </w:r>
    <w:r>
      <w:rPr>
        <w:noProof/>
      </w:rPr>
      <w:drawing>
        <wp:anchor distT="0" distB="0" distL="114300" distR="114300" simplePos="0" relativeHeight="251660288" behindDoc="0" locked="0" layoutInCell="1" allowOverlap="1" wp14:anchorId="5B7A65D3" wp14:editId="01A13D80">
          <wp:simplePos x="0" y="0"/>
          <wp:positionH relativeFrom="column">
            <wp:posOffset>0</wp:posOffset>
          </wp:positionH>
          <wp:positionV relativeFrom="paragraph">
            <wp:posOffset>-111760</wp:posOffset>
          </wp:positionV>
          <wp:extent cx="876300" cy="375285"/>
          <wp:effectExtent l="0" t="0" r="0" b="0"/>
          <wp:wrapNone/>
          <wp:docPr id="37" name="Picture 37" descr="VVDN Approved Logo_Transparent_2012for-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VDN Approved Logo_Transparent_2012for-do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75285"/>
                  </a:xfrm>
                  <a:prstGeom prst="rect">
                    <a:avLst/>
                  </a:prstGeom>
                  <a:noFill/>
                  <a:ln>
                    <a:noFill/>
                  </a:ln>
                </pic:spPr>
              </pic:pic>
            </a:graphicData>
          </a:graphic>
        </wp:anchor>
      </w:drawing>
    </w:r>
  </w:p>
  <w:p w:rsidR="00B40392" w:rsidRDefault="00B40392" w:rsidP="007913D8">
    <w:pPr>
      <w:pStyle w:val="Header"/>
    </w:pPr>
    <w:r>
      <w:rPr>
        <w:noProof/>
      </w:rPr>
      <w:pict>
        <v:shapetype id="_x0000_t32" coordsize="21600,21600" o:spt="32" o:oned="t" path="m,l21600,21600e" filled="f">
          <v:path arrowok="t" fillok="f" o:connecttype="none"/>
          <o:lock v:ext="edit" shapetype="t"/>
        </v:shapetype>
        <v:shape id="_x0000_s2054" type="#_x0000_t32" style="position:absolute;margin-left:0;margin-top:19.2pt;width:468pt;height:.0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"/>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Default="00B40392">
    <w:pPr>
      <w:pStyle w:val="Header"/>
    </w:pPr>
    <w:r>
      <w:rPr>
        <w:noProof/>
      </w:rPr>
      <w:drawing>
        <wp:inline distT="0" distB="0" distL="0" distR="0" wp14:anchorId="21C115EB" wp14:editId="0772979E">
          <wp:extent cx="1638300" cy="704850"/>
          <wp:effectExtent l="0" t="0" r="0" b="0"/>
          <wp:docPr id="38" name="Picture 4" descr="VVDN Approved Logo_Transparent_2012for-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VDN Approved Logo_Transparent_2012for-do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704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Pr="00556C4F" w:rsidRDefault="00B40392" w:rsidP="00173783">
    <w:pPr>
      <w:pStyle w:val="Header"/>
      <w:tabs>
        <w:tab w:val="clear" w:pos="9360"/>
      </w:tabs>
    </w:pPr>
    <w:r>
      <w:rPr>
        <w:noProof/>
      </w:rPr>
      <w:pict>
        <v:shapetype id="_x0000_t202" coordsize="21600,21600" o:spt="202" path="m,l,21600r21600,l21600,xe">
          <v:stroke joinstyle="miter"/>
          <v:path gradientshapeok="t" o:connecttype="rect"/>
        </v:shapetype>
        <v:shape id="_x0000_s2052" type="#_x0000_t202" style="position:absolute;margin-left:125.95pt;margin-top:-27pt;width:221.25pt;height:48.6pt;z-index:2516567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" filled="f" stroked="f">
          <v:textbox style="mso-fit-shape-to-text:t">
            <w:txbxContent>
              <w:p w:rsidR="00B40392" w:rsidRDefault="00B40392" w:rsidP="00173783">
                <w:pPr>
                  <w:jc w:val="center"/>
                  <w:rPr>
                    <w:noProof/>
                  </w:rPr>
                </w:pPr>
                <w:r>
                  <w:rPr>
                    <w:noProof/>
                  </w:rPr>
                  <w:t>Paloma</w:t>
                </w:r>
              </w:p>
              <w:p w:rsidR="00B40392" w:rsidRPr="00C7797E" w:rsidRDefault="00B40392" w:rsidP="00173783">
                <w:pPr>
                  <w:jc w:val="center"/>
                </w:pPr>
                <w:r>
                  <w:rPr>
                    <w:noProof/>
                  </w:rPr>
                  <w:t>Tablet Remote Control and Wireless charger Development Proposal</w:t>
                </w:r>
              </w:p>
            </w:txbxContent>
          </v:textbox>
        </v:shape>
      </w:pict>
    </w:r>
    <w:r>
      <w:rPr>
        <w:noProof/>
      </w:rPr>
      <w:pict>
        <v:shape id="_x0000_s2051" type="#_x0000_t202" style="position:absolute;margin-left:282.3pt;margin-top:11.25pt;width:186.9pt;height:23.05pt;z-index:251657728;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" filled="f" stroked="f">
          <v:textbox style="mso-fit-shape-to-text:t">
            <w:txbxContent>
              <w:p w:rsidR="00B40392" w:rsidRPr="00C7797E" w:rsidRDefault="00B40392" w:rsidP="00173783">
                <w:pPr>
                  <w:spacing w:line="276" w:lineRule="auto"/>
                  <w:jc w:val="right"/>
                </w:pPr>
                <w:r>
                  <w:rPr>
                    <w:noProof/>
                  </w:rPr>
                  <w:t>Revision: A0-04</w:t>
                </w:r>
              </w:p>
            </w:txbxContent>
          </v:textbox>
        </v:shape>
      </w:pict>
    </w:r>
    <w:r>
      <w:rPr>
        <w:noProof/>
      </w:rPr>
      <w:drawing>
        <wp:anchor distT="0" distB="0" distL="114300" distR="114300" simplePos="0" relativeHeight="251656192" behindDoc="0" locked="0" layoutInCell="1" allowOverlap="1" wp14:anchorId="522F2CB3" wp14:editId="76D2BC3B">
          <wp:simplePos x="0" y="0"/>
          <wp:positionH relativeFrom="column">
            <wp:posOffset>0</wp:posOffset>
          </wp:positionH>
          <wp:positionV relativeFrom="paragraph">
            <wp:posOffset>-111760</wp:posOffset>
          </wp:positionV>
          <wp:extent cx="876300" cy="375285"/>
          <wp:effectExtent l="0" t="0" r="0" b="0"/>
          <wp:wrapNone/>
          <wp:docPr id="4" name="Picture 4" descr="VVDN Approved Logo_Transparent_2012for-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VDN Approved Logo_Transparent_2012for-do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6300" cy="375285"/>
                  </a:xfrm>
                  <a:prstGeom prst="rect">
                    <a:avLst/>
                  </a:prstGeom>
                  <a:noFill/>
                  <a:ln>
                    <a:noFill/>
                  </a:ln>
                </pic:spPr>
              </pic:pic>
            </a:graphicData>
          </a:graphic>
        </wp:anchor>
      </w:drawing>
    </w:r>
  </w:p>
  <w:p w:rsidR="00B40392" w:rsidRDefault="00B40392" w:rsidP="007913D8">
    <w:pPr>
      <w:pStyle w:val="Header"/>
    </w:pPr>
    <w:r>
      <w:rPr>
        <w:noProof/>
      </w:rPr>
      <w:pict>
        <v:shapetype id="_x0000_t32" coordsize="21600,21600" o:spt="32" o:oned="t" path="m,l21600,21600e" filled="f">
          <v:path arrowok="t" fillok="f" o:connecttype="none"/>
          <o:lock v:ext="edit" shapetype="t"/>
        </v:shapetype>
        <v:shape id="AutoShape 15" o:spid="_x0000_s2050" type="#_x0000_t32" style="position:absolute;margin-left:0;margin-top:19.2pt;width:468pt;height:.0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"/>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0392" w:rsidRDefault="00B40392">
    <w:pPr>
      <w:pStyle w:val="Header"/>
    </w:pPr>
    <w:r>
      <w:rPr>
        <w:noProof/>
      </w:rPr>
      <w:drawing>
        <wp:inline distT="0" distB="0" distL="0" distR="0" wp14:anchorId="0D8C2CDB" wp14:editId="55A18621">
          <wp:extent cx="1638300" cy="704850"/>
          <wp:effectExtent l="0" t="0" r="0" b="0"/>
          <wp:docPr id="5" name="Picture 4" descr="VVDN Approved Logo_Transparent_2012for-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VDN Approved Logo_Transparent_2012for-do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7048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0EE3978"/>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04710D33"/>
    <w:multiLevelType w:val="hybridMultilevel"/>
    <w:tmpl w:val="4440A95E"/>
    <w:lvl w:ilvl="0" w:tplc="422CE87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1471FA"/>
    <w:multiLevelType w:val="hybridMultilevel"/>
    <w:tmpl w:val="44C81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C022B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419" w:hanging="576"/>
      </w:p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55439CD"/>
    <w:multiLevelType w:val="hybridMultilevel"/>
    <w:tmpl w:val="DDD02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6A0814"/>
    <w:multiLevelType w:val="hybridMultilevel"/>
    <w:tmpl w:val="3126FC8E"/>
    <w:lvl w:ilvl="0" w:tplc="422CE87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E91317"/>
    <w:multiLevelType w:val="hybridMultilevel"/>
    <w:tmpl w:val="2312DB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3B8627B"/>
    <w:multiLevelType w:val="hybridMultilevel"/>
    <w:tmpl w:val="9D6A9002"/>
    <w:lvl w:ilvl="0" w:tplc="422CE87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8909C8"/>
    <w:multiLevelType w:val="hybridMultilevel"/>
    <w:tmpl w:val="CCDA5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0B3319"/>
    <w:multiLevelType w:val="hybridMultilevel"/>
    <w:tmpl w:val="05D0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4F3453"/>
    <w:multiLevelType w:val="hybridMultilevel"/>
    <w:tmpl w:val="08F02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69E21C3"/>
    <w:multiLevelType w:val="hybridMultilevel"/>
    <w:tmpl w:val="F5C8A7BA"/>
    <w:lvl w:ilvl="0" w:tplc="422CE87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BD1336"/>
    <w:multiLevelType w:val="hybridMultilevel"/>
    <w:tmpl w:val="B88A122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5B8D7B14"/>
    <w:multiLevelType w:val="hybridMultilevel"/>
    <w:tmpl w:val="EA8EE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BD2B35"/>
    <w:multiLevelType w:val="hybridMultilevel"/>
    <w:tmpl w:val="71F8C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6AA45F1"/>
    <w:multiLevelType w:val="hybridMultilevel"/>
    <w:tmpl w:val="EF0C2BA0"/>
    <w:lvl w:ilvl="0" w:tplc="F6F00016">
      <w:start w:val="1"/>
      <w:numFmt w:val="decimal"/>
      <w:pStyle w:val="Style1"/>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7085E44"/>
    <w:multiLevelType w:val="hybridMultilevel"/>
    <w:tmpl w:val="582E3118"/>
    <w:lvl w:ilvl="0" w:tplc="50541F84">
      <w:start w:val="9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771297"/>
    <w:multiLevelType w:val="hybridMultilevel"/>
    <w:tmpl w:val="BA968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607D36"/>
    <w:multiLevelType w:val="hybridMultilevel"/>
    <w:tmpl w:val="A1AEF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5E45F4"/>
    <w:multiLevelType w:val="hybridMultilevel"/>
    <w:tmpl w:val="B5B2E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645073F"/>
    <w:multiLevelType w:val="hybridMultilevel"/>
    <w:tmpl w:val="41D020A0"/>
    <w:lvl w:ilvl="0" w:tplc="5332111C">
      <w:numFmt w:val="bullet"/>
      <w:lvlText w:val="•"/>
      <w:lvlJc w:val="left"/>
      <w:pPr>
        <w:ind w:left="720" w:hanging="360"/>
      </w:pPr>
      <w:rPr>
        <w:rFonts w:ascii="Arial" w:hAnsi="Arial" w:cs="Arial" w:hint="default"/>
        <w:sz w:val="3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3E2788"/>
    <w:multiLevelType w:val="hybridMultilevel"/>
    <w:tmpl w:val="E8E2C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2377F8"/>
    <w:multiLevelType w:val="hybridMultilevel"/>
    <w:tmpl w:val="5268D5EE"/>
    <w:lvl w:ilvl="0" w:tplc="422CE872">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2959BC"/>
    <w:multiLevelType w:val="hybridMultilevel"/>
    <w:tmpl w:val="7EB2E0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0"/>
  </w:num>
  <w:num w:numId="4">
    <w:abstractNumId w:val="10"/>
  </w:num>
  <w:num w:numId="5">
    <w:abstractNumId w:val="18"/>
  </w:num>
  <w:num w:numId="6">
    <w:abstractNumId w:val="17"/>
  </w:num>
  <w:num w:numId="7">
    <w:abstractNumId w:val="2"/>
  </w:num>
  <w:num w:numId="8">
    <w:abstractNumId w:val="5"/>
  </w:num>
  <w:num w:numId="9">
    <w:abstractNumId w:val="22"/>
  </w:num>
  <w:num w:numId="10">
    <w:abstractNumId w:val="1"/>
  </w:num>
  <w:num w:numId="11">
    <w:abstractNumId w:val="11"/>
  </w:num>
  <w:num w:numId="12">
    <w:abstractNumId w:val="7"/>
  </w:num>
  <w:num w:numId="13">
    <w:abstractNumId w:val="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8"/>
  </w:num>
  <w:num w:numId="17">
    <w:abstractNumId w:val="6"/>
  </w:num>
  <w:num w:numId="18">
    <w:abstractNumId w:val="9"/>
  </w:num>
  <w:num w:numId="19">
    <w:abstractNumId w:val="20"/>
  </w:num>
  <w:num w:numId="20">
    <w:abstractNumId w:val="3"/>
  </w:num>
  <w:num w:numId="21">
    <w:abstractNumId w:val="14"/>
  </w:num>
  <w:num w:numId="22">
    <w:abstractNumId w:val="3"/>
  </w:num>
  <w:num w:numId="23">
    <w:abstractNumId w:val="3"/>
  </w:num>
  <w:num w:numId="24">
    <w:abstractNumId w:val="3"/>
  </w:num>
  <w:num w:numId="25">
    <w:abstractNumId w:val="3"/>
  </w:num>
  <w:num w:numId="26">
    <w:abstractNumId w:val="19"/>
  </w:num>
  <w:num w:numId="27">
    <w:abstractNumId w:val="13"/>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12"/>
  </w:num>
  <w:num w:numId="32">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64" w:dllVersion="131078" w:nlCheck="1" w:checkStyle="0"/>
  <w:activeWritingStyle w:appName="MSWord" w:lang="en-NZ" w:vendorID="64" w:dllVersion="131078" w:nlCheck="1" w:checkStyle="0"/>
  <w:activeWritingStyle w:appName="MSWord" w:lang="en-IN" w:vendorID="64" w:dllVersion="131078" w:nlCheck="1" w:checkStyle="0"/>
  <w:activeWritingStyle w:appName="MSWord" w:lang="en-GB" w:vendorID="64" w:dllVersion="131078" w:nlCheck="1" w:checkStyle="0"/>
  <w:proofState w:spelling="clean" w:grammar="clean"/>
  <w:defaultTabStop w:val="720"/>
  <w:drawingGridHorizontalSpacing w:val="120"/>
  <w:displayHorizontalDrawingGridEvery w:val="2"/>
  <w:characterSpacingControl w:val="doNotCompress"/>
  <w:hdrShapeDefaults>
    <o:shapedefaults v:ext="edit" spidmax="2057"/>
    <o:shapelayout v:ext="edit">
      <o:idmap v:ext="edit" data="2"/>
      <o:rules v:ext="edit">
        <o:r id="V:Rule1" type="connector" idref="#_x0000_s2054"/>
        <o:r id="V:Rule2" type="connector" idref="#AutoShape 15"/>
        <o:r id="V:Rule3" type="connector" idref="#_x0000_s2053"/>
        <o:r id="V:Rule4" type="connector" idref="#AutoShape 14"/>
      </o:rules>
    </o:shapelayout>
  </w:hdrShapeDefaults>
  <w:footnotePr>
    <w:footnote w:id="-1"/>
    <w:footnote w:id="0"/>
  </w:footnotePr>
  <w:endnotePr>
    <w:endnote w:id="-1"/>
    <w:endnote w:id="0"/>
  </w:endnotePr>
  <w:compat>
    <w:compatSetting w:name="compatibilityMode" w:uri="http://schemas.microsoft.com/office/word" w:val="12"/>
  </w:compat>
  <w:rsids>
    <w:rsidRoot w:val="00990890"/>
    <w:rsid w:val="000004F4"/>
    <w:rsid w:val="000005CD"/>
    <w:rsid w:val="00000C20"/>
    <w:rsid w:val="000039C2"/>
    <w:rsid w:val="00004B86"/>
    <w:rsid w:val="00004D3C"/>
    <w:rsid w:val="00005385"/>
    <w:rsid w:val="000060F2"/>
    <w:rsid w:val="000074BB"/>
    <w:rsid w:val="00011809"/>
    <w:rsid w:val="00011DBD"/>
    <w:rsid w:val="0001271B"/>
    <w:rsid w:val="000131A5"/>
    <w:rsid w:val="0001372D"/>
    <w:rsid w:val="00014550"/>
    <w:rsid w:val="00014C7B"/>
    <w:rsid w:val="00015A39"/>
    <w:rsid w:val="00017298"/>
    <w:rsid w:val="000208F9"/>
    <w:rsid w:val="00020942"/>
    <w:rsid w:val="00020C90"/>
    <w:rsid w:val="0002176C"/>
    <w:rsid w:val="00022BB4"/>
    <w:rsid w:val="00024CD5"/>
    <w:rsid w:val="0002592F"/>
    <w:rsid w:val="00026775"/>
    <w:rsid w:val="0003031A"/>
    <w:rsid w:val="000318A6"/>
    <w:rsid w:val="00031A35"/>
    <w:rsid w:val="00034334"/>
    <w:rsid w:val="00037555"/>
    <w:rsid w:val="00037AC6"/>
    <w:rsid w:val="00037AE3"/>
    <w:rsid w:val="00041FDA"/>
    <w:rsid w:val="00042233"/>
    <w:rsid w:val="0004230D"/>
    <w:rsid w:val="000434A2"/>
    <w:rsid w:val="000434F8"/>
    <w:rsid w:val="00043FC3"/>
    <w:rsid w:val="00044F59"/>
    <w:rsid w:val="000468E1"/>
    <w:rsid w:val="00046E01"/>
    <w:rsid w:val="00047691"/>
    <w:rsid w:val="00052AA2"/>
    <w:rsid w:val="00053771"/>
    <w:rsid w:val="0005570E"/>
    <w:rsid w:val="00057A61"/>
    <w:rsid w:val="00057CF7"/>
    <w:rsid w:val="00060BE7"/>
    <w:rsid w:val="00060EBA"/>
    <w:rsid w:val="00060F36"/>
    <w:rsid w:val="0006209D"/>
    <w:rsid w:val="00062367"/>
    <w:rsid w:val="0006340A"/>
    <w:rsid w:val="00063935"/>
    <w:rsid w:val="00063CBD"/>
    <w:rsid w:val="000642C5"/>
    <w:rsid w:val="00065A96"/>
    <w:rsid w:val="00066C63"/>
    <w:rsid w:val="0007006C"/>
    <w:rsid w:val="00070A18"/>
    <w:rsid w:val="00070F66"/>
    <w:rsid w:val="0007397A"/>
    <w:rsid w:val="000741EA"/>
    <w:rsid w:val="00075274"/>
    <w:rsid w:val="000756D2"/>
    <w:rsid w:val="000761EC"/>
    <w:rsid w:val="00077B44"/>
    <w:rsid w:val="0008029B"/>
    <w:rsid w:val="000806D0"/>
    <w:rsid w:val="00081581"/>
    <w:rsid w:val="00082060"/>
    <w:rsid w:val="000836D1"/>
    <w:rsid w:val="00084020"/>
    <w:rsid w:val="0008454F"/>
    <w:rsid w:val="00085C55"/>
    <w:rsid w:val="0008614A"/>
    <w:rsid w:val="00087BD5"/>
    <w:rsid w:val="0009028B"/>
    <w:rsid w:val="000902A5"/>
    <w:rsid w:val="00091DDB"/>
    <w:rsid w:val="0009374D"/>
    <w:rsid w:val="00093D6C"/>
    <w:rsid w:val="00095012"/>
    <w:rsid w:val="000958ED"/>
    <w:rsid w:val="000966AA"/>
    <w:rsid w:val="000969B9"/>
    <w:rsid w:val="00096E02"/>
    <w:rsid w:val="000A1274"/>
    <w:rsid w:val="000A14F9"/>
    <w:rsid w:val="000A229B"/>
    <w:rsid w:val="000A2961"/>
    <w:rsid w:val="000A3695"/>
    <w:rsid w:val="000A38C0"/>
    <w:rsid w:val="000A4E24"/>
    <w:rsid w:val="000A50CC"/>
    <w:rsid w:val="000A5800"/>
    <w:rsid w:val="000A5B2C"/>
    <w:rsid w:val="000A5E70"/>
    <w:rsid w:val="000A6B2B"/>
    <w:rsid w:val="000B0A49"/>
    <w:rsid w:val="000B4F69"/>
    <w:rsid w:val="000B5A28"/>
    <w:rsid w:val="000B7A13"/>
    <w:rsid w:val="000C0236"/>
    <w:rsid w:val="000C03B4"/>
    <w:rsid w:val="000C043B"/>
    <w:rsid w:val="000C08DF"/>
    <w:rsid w:val="000C128F"/>
    <w:rsid w:val="000C1AB5"/>
    <w:rsid w:val="000C4145"/>
    <w:rsid w:val="000C4F61"/>
    <w:rsid w:val="000C55D7"/>
    <w:rsid w:val="000C6327"/>
    <w:rsid w:val="000D2944"/>
    <w:rsid w:val="000D41FA"/>
    <w:rsid w:val="000D4245"/>
    <w:rsid w:val="000D4BD7"/>
    <w:rsid w:val="000D4E7A"/>
    <w:rsid w:val="000D745F"/>
    <w:rsid w:val="000E29DD"/>
    <w:rsid w:val="000E2D93"/>
    <w:rsid w:val="000E3536"/>
    <w:rsid w:val="000E7D8F"/>
    <w:rsid w:val="000F03D0"/>
    <w:rsid w:val="000F0655"/>
    <w:rsid w:val="000F2002"/>
    <w:rsid w:val="000F2F1B"/>
    <w:rsid w:val="000F3690"/>
    <w:rsid w:val="000F44D5"/>
    <w:rsid w:val="000F6227"/>
    <w:rsid w:val="000F64DC"/>
    <w:rsid w:val="000F6C8E"/>
    <w:rsid w:val="000F7D2C"/>
    <w:rsid w:val="001002DC"/>
    <w:rsid w:val="00102073"/>
    <w:rsid w:val="00102108"/>
    <w:rsid w:val="00102EE6"/>
    <w:rsid w:val="00102EE7"/>
    <w:rsid w:val="00103DA6"/>
    <w:rsid w:val="00105915"/>
    <w:rsid w:val="001067ED"/>
    <w:rsid w:val="00106918"/>
    <w:rsid w:val="001075E2"/>
    <w:rsid w:val="001113AA"/>
    <w:rsid w:val="00111C3B"/>
    <w:rsid w:val="00114E0E"/>
    <w:rsid w:val="0011548B"/>
    <w:rsid w:val="001163A8"/>
    <w:rsid w:val="00116683"/>
    <w:rsid w:val="0012043C"/>
    <w:rsid w:val="0012098C"/>
    <w:rsid w:val="00120D94"/>
    <w:rsid w:val="0012381B"/>
    <w:rsid w:val="00124FA9"/>
    <w:rsid w:val="001257E8"/>
    <w:rsid w:val="001303F0"/>
    <w:rsid w:val="001304B9"/>
    <w:rsid w:val="0013100C"/>
    <w:rsid w:val="0013135B"/>
    <w:rsid w:val="001319F4"/>
    <w:rsid w:val="00131B6E"/>
    <w:rsid w:val="00134421"/>
    <w:rsid w:val="00134F31"/>
    <w:rsid w:val="00135308"/>
    <w:rsid w:val="00135AED"/>
    <w:rsid w:val="00137361"/>
    <w:rsid w:val="00137FA4"/>
    <w:rsid w:val="00140FF5"/>
    <w:rsid w:val="001411A8"/>
    <w:rsid w:val="001417B0"/>
    <w:rsid w:val="00141F77"/>
    <w:rsid w:val="00142016"/>
    <w:rsid w:val="001434AF"/>
    <w:rsid w:val="001444E0"/>
    <w:rsid w:val="00145191"/>
    <w:rsid w:val="00145CC6"/>
    <w:rsid w:val="00147154"/>
    <w:rsid w:val="00151732"/>
    <w:rsid w:val="001520CF"/>
    <w:rsid w:val="0015327A"/>
    <w:rsid w:val="00153F86"/>
    <w:rsid w:val="00154012"/>
    <w:rsid w:val="001548E5"/>
    <w:rsid w:val="001556DD"/>
    <w:rsid w:val="0015578D"/>
    <w:rsid w:val="001570C6"/>
    <w:rsid w:val="00162FAB"/>
    <w:rsid w:val="00163060"/>
    <w:rsid w:val="00164849"/>
    <w:rsid w:val="00164B88"/>
    <w:rsid w:val="00164BF4"/>
    <w:rsid w:val="00164F6C"/>
    <w:rsid w:val="001650A3"/>
    <w:rsid w:val="001673E7"/>
    <w:rsid w:val="001705A4"/>
    <w:rsid w:val="00170A5F"/>
    <w:rsid w:val="001713B1"/>
    <w:rsid w:val="00172B43"/>
    <w:rsid w:val="00172F74"/>
    <w:rsid w:val="001736A4"/>
    <w:rsid w:val="00173783"/>
    <w:rsid w:val="00173B24"/>
    <w:rsid w:val="0017484D"/>
    <w:rsid w:val="00175DA0"/>
    <w:rsid w:val="00176165"/>
    <w:rsid w:val="00176254"/>
    <w:rsid w:val="00176F50"/>
    <w:rsid w:val="001776FE"/>
    <w:rsid w:val="00180D6D"/>
    <w:rsid w:val="0018160D"/>
    <w:rsid w:val="00181FDC"/>
    <w:rsid w:val="00184E0F"/>
    <w:rsid w:val="00187E72"/>
    <w:rsid w:val="00190F23"/>
    <w:rsid w:val="00192D8E"/>
    <w:rsid w:val="00192DA0"/>
    <w:rsid w:val="001939F3"/>
    <w:rsid w:val="001947AC"/>
    <w:rsid w:val="001959B1"/>
    <w:rsid w:val="00196146"/>
    <w:rsid w:val="001A0025"/>
    <w:rsid w:val="001A008C"/>
    <w:rsid w:val="001A3072"/>
    <w:rsid w:val="001A41D8"/>
    <w:rsid w:val="001A5AF3"/>
    <w:rsid w:val="001A6DBC"/>
    <w:rsid w:val="001B1D4C"/>
    <w:rsid w:val="001B2CD1"/>
    <w:rsid w:val="001B309D"/>
    <w:rsid w:val="001B3D38"/>
    <w:rsid w:val="001B60EA"/>
    <w:rsid w:val="001C247C"/>
    <w:rsid w:val="001C249F"/>
    <w:rsid w:val="001C2C70"/>
    <w:rsid w:val="001C451E"/>
    <w:rsid w:val="001C642E"/>
    <w:rsid w:val="001C6477"/>
    <w:rsid w:val="001C65C4"/>
    <w:rsid w:val="001C6B39"/>
    <w:rsid w:val="001D014A"/>
    <w:rsid w:val="001D0609"/>
    <w:rsid w:val="001D1DDC"/>
    <w:rsid w:val="001D1F8B"/>
    <w:rsid w:val="001D2269"/>
    <w:rsid w:val="001D46F5"/>
    <w:rsid w:val="001D5633"/>
    <w:rsid w:val="001D579E"/>
    <w:rsid w:val="001D5EA3"/>
    <w:rsid w:val="001D7501"/>
    <w:rsid w:val="001E0DE1"/>
    <w:rsid w:val="001E3168"/>
    <w:rsid w:val="001E4CDE"/>
    <w:rsid w:val="001E4FF8"/>
    <w:rsid w:val="001E504A"/>
    <w:rsid w:val="001E51E3"/>
    <w:rsid w:val="001E5CEC"/>
    <w:rsid w:val="001E6A44"/>
    <w:rsid w:val="001E70CF"/>
    <w:rsid w:val="001E731C"/>
    <w:rsid w:val="001E7A26"/>
    <w:rsid w:val="001E7F08"/>
    <w:rsid w:val="001F2338"/>
    <w:rsid w:val="001F2CD1"/>
    <w:rsid w:val="001F67F8"/>
    <w:rsid w:val="001F7678"/>
    <w:rsid w:val="00200137"/>
    <w:rsid w:val="002003DC"/>
    <w:rsid w:val="00200666"/>
    <w:rsid w:val="00203463"/>
    <w:rsid w:val="00203AD2"/>
    <w:rsid w:val="00203D36"/>
    <w:rsid w:val="0020410F"/>
    <w:rsid w:val="002045FF"/>
    <w:rsid w:val="002046E7"/>
    <w:rsid w:val="00204B58"/>
    <w:rsid w:val="0020780D"/>
    <w:rsid w:val="00207C13"/>
    <w:rsid w:val="00207FD9"/>
    <w:rsid w:val="002100F3"/>
    <w:rsid w:val="0021033A"/>
    <w:rsid w:val="00210E8B"/>
    <w:rsid w:val="00210EA5"/>
    <w:rsid w:val="00212553"/>
    <w:rsid w:val="002128F0"/>
    <w:rsid w:val="00212E50"/>
    <w:rsid w:val="00212F5D"/>
    <w:rsid w:val="002133E6"/>
    <w:rsid w:val="0021361D"/>
    <w:rsid w:val="002142E2"/>
    <w:rsid w:val="00216F09"/>
    <w:rsid w:val="00217ECE"/>
    <w:rsid w:val="00221F7B"/>
    <w:rsid w:val="002237EF"/>
    <w:rsid w:val="00223EF2"/>
    <w:rsid w:val="00224423"/>
    <w:rsid w:val="002248BF"/>
    <w:rsid w:val="00224C4B"/>
    <w:rsid w:val="00224CE7"/>
    <w:rsid w:val="00226C78"/>
    <w:rsid w:val="00227B8A"/>
    <w:rsid w:val="00230709"/>
    <w:rsid w:val="00231AA4"/>
    <w:rsid w:val="002337DC"/>
    <w:rsid w:val="0023414E"/>
    <w:rsid w:val="0023695B"/>
    <w:rsid w:val="00237887"/>
    <w:rsid w:val="002407B0"/>
    <w:rsid w:val="00240F76"/>
    <w:rsid w:val="00242293"/>
    <w:rsid w:val="00242CD3"/>
    <w:rsid w:val="00243661"/>
    <w:rsid w:val="00243E35"/>
    <w:rsid w:val="00244FF7"/>
    <w:rsid w:val="00245AF7"/>
    <w:rsid w:val="00246091"/>
    <w:rsid w:val="002468E3"/>
    <w:rsid w:val="0024761B"/>
    <w:rsid w:val="0025227D"/>
    <w:rsid w:val="00252A90"/>
    <w:rsid w:val="00253F89"/>
    <w:rsid w:val="002541C2"/>
    <w:rsid w:val="00255228"/>
    <w:rsid w:val="00256040"/>
    <w:rsid w:val="00257CB7"/>
    <w:rsid w:val="002605B0"/>
    <w:rsid w:val="00261748"/>
    <w:rsid w:val="002628A0"/>
    <w:rsid w:val="00263300"/>
    <w:rsid w:val="0026727B"/>
    <w:rsid w:val="00270004"/>
    <w:rsid w:val="002715AC"/>
    <w:rsid w:val="002717FF"/>
    <w:rsid w:val="00271F0D"/>
    <w:rsid w:val="002732C4"/>
    <w:rsid w:val="00273C6F"/>
    <w:rsid w:val="00275F1A"/>
    <w:rsid w:val="002764B9"/>
    <w:rsid w:val="00277D9D"/>
    <w:rsid w:val="00277EF7"/>
    <w:rsid w:val="00281B0C"/>
    <w:rsid w:val="00281ED1"/>
    <w:rsid w:val="002823CD"/>
    <w:rsid w:val="00282DE3"/>
    <w:rsid w:val="002864CD"/>
    <w:rsid w:val="00287BB8"/>
    <w:rsid w:val="002900AD"/>
    <w:rsid w:val="00292023"/>
    <w:rsid w:val="002946F8"/>
    <w:rsid w:val="002950D7"/>
    <w:rsid w:val="002956D9"/>
    <w:rsid w:val="0029754F"/>
    <w:rsid w:val="002A04F4"/>
    <w:rsid w:val="002A1A54"/>
    <w:rsid w:val="002A3962"/>
    <w:rsid w:val="002A4187"/>
    <w:rsid w:val="002A4C8F"/>
    <w:rsid w:val="002A56E3"/>
    <w:rsid w:val="002A5AED"/>
    <w:rsid w:val="002A60A1"/>
    <w:rsid w:val="002A7A85"/>
    <w:rsid w:val="002A7B09"/>
    <w:rsid w:val="002A7BD3"/>
    <w:rsid w:val="002B23BE"/>
    <w:rsid w:val="002B2755"/>
    <w:rsid w:val="002B311F"/>
    <w:rsid w:val="002B3384"/>
    <w:rsid w:val="002B3A35"/>
    <w:rsid w:val="002B4113"/>
    <w:rsid w:val="002B4179"/>
    <w:rsid w:val="002B494C"/>
    <w:rsid w:val="002B4987"/>
    <w:rsid w:val="002B6012"/>
    <w:rsid w:val="002B77F0"/>
    <w:rsid w:val="002B7E6E"/>
    <w:rsid w:val="002C04F9"/>
    <w:rsid w:val="002C1386"/>
    <w:rsid w:val="002C46C6"/>
    <w:rsid w:val="002C48D1"/>
    <w:rsid w:val="002C56B4"/>
    <w:rsid w:val="002C64DF"/>
    <w:rsid w:val="002C6AAE"/>
    <w:rsid w:val="002D134D"/>
    <w:rsid w:val="002D16D2"/>
    <w:rsid w:val="002D2829"/>
    <w:rsid w:val="002D4260"/>
    <w:rsid w:val="002D4684"/>
    <w:rsid w:val="002D5520"/>
    <w:rsid w:val="002D7BD3"/>
    <w:rsid w:val="002E153D"/>
    <w:rsid w:val="002E1A42"/>
    <w:rsid w:val="002E1A76"/>
    <w:rsid w:val="002E1C16"/>
    <w:rsid w:val="002E27EA"/>
    <w:rsid w:val="002E3963"/>
    <w:rsid w:val="002E49EA"/>
    <w:rsid w:val="002E67E3"/>
    <w:rsid w:val="002E71AA"/>
    <w:rsid w:val="002E7352"/>
    <w:rsid w:val="002F0CDB"/>
    <w:rsid w:val="002F131D"/>
    <w:rsid w:val="002F145E"/>
    <w:rsid w:val="002F147C"/>
    <w:rsid w:val="002F1793"/>
    <w:rsid w:val="002F24EB"/>
    <w:rsid w:val="002F51C1"/>
    <w:rsid w:val="002F5882"/>
    <w:rsid w:val="002F6CE3"/>
    <w:rsid w:val="002F782C"/>
    <w:rsid w:val="002F7CA1"/>
    <w:rsid w:val="00300252"/>
    <w:rsid w:val="00301048"/>
    <w:rsid w:val="00301C73"/>
    <w:rsid w:val="0030314F"/>
    <w:rsid w:val="00306966"/>
    <w:rsid w:val="00306BDC"/>
    <w:rsid w:val="00310755"/>
    <w:rsid w:val="00310C0D"/>
    <w:rsid w:val="003116C5"/>
    <w:rsid w:val="0031235D"/>
    <w:rsid w:val="00312845"/>
    <w:rsid w:val="00312B68"/>
    <w:rsid w:val="00312F5A"/>
    <w:rsid w:val="00314330"/>
    <w:rsid w:val="00317FA3"/>
    <w:rsid w:val="00320309"/>
    <w:rsid w:val="00320E99"/>
    <w:rsid w:val="00321B5A"/>
    <w:rsid w:val="00321B5C"/>
    <w:rsid w:val="003228F6"/>
    <w:rsid w:val="003233E2"/>
    <w:rsid w:val="00323E5F"/>
    <w:rsid w:val="00323ED9"/>
    <w:rsid w:val="0032486C"/>
    <w:rsid w:val="00324C7B"/>
    <w:rsid w:val="00325582"/>
    <w:rsid w:val="0032664B"/>
    <w:rsid w:val="00326E48"/>
    <w:rsid w:val="00326FAC"/>
    <w:rsid w:val="00327568"/>
    <w:rsid w:val="00327DB0"/>
    <w:rsid w:val="00330138"/>
    <w:rsid w:val="003308C1"/>
    <w:rsid w:val="00330D8D"/>
    <w:rsid w:val="00330FF7"/>
    <w:rsid w:val="003314CE"/>
    <w:rsid w:val="0033211C"/>
    <w:rsid w:val="003330A1"/>
    <w:rsid w:val="00333FE1"/>
    <w:rsid w:val="00336007"/>
    <w:rsid w:val="003365ED"/>
    <w:rsid w:val="00336947"/>
    <w:rsid w:val="0033795D"/>
    <w:rsid w:val="00340AFD"/>
    <w:rsid w:val="00340C4E"/>
    <w:rsid w:val="003422A8"/>
    <w:rsid w:val="00343152"/>
    <w:rsid w:val="003438C5"/>
    <w:rsid w:val="00344D2B"/>
    <w:rsid w:val="00345253"/>
    <w:rsid w:val="00345EBA"/>
    <w:rsid w:val="0034623A"/>
    <w:rsid w:val="003463E1"/>
    <w:rsid w:val="0034650F"/>
    <w:rsid w:val="0034669F"/>
    <w:rsid w:val="0035152B"/>
    <w:rsid w:val="0035163C"/>
    <w:rsid w:val="0035285E"/>
    <w:rsid w:val="00352CB9"/>
    <w:rsid w:val="00354852"/>
    <w:rsid w:val="00355AC1"/>
    <w:rsid w:val="00356669"/>
    <w:rsid w:val="00356B01"/>
    <w:rsid w:val="00356E8C"/>
    <w:rsid w:val="003577F9"/>
    <w:rsid w:val="00357CF9"/>
    <w:rsid w:val="00361991"/>
    <w:rsid w:val="00361B2C"/>
    <w:rsid w:val="00362C69"/>
    <w:rsid w:val="00362FF5"/>
    <w:rsid w:val="003630A6"/>
    <w:rsid w:val="003632F1"/>
    <w:rsid w:val="003634BA"/>
    <w:rsid w:val="003634FF"/>
    <w:rsid w:val="00364A9D"/>
    <w:rsid w:val="00365433"/>
    <w:rsid w:val="00367B3D"/>
    <w:rsid w:val="00371A20"/>
    <w:rsid w:val="00371C29"/>
    <w:rsid w:val="00372B65"/>
    <w:rsid w:val="00372EF1"/>
    <w:rsid w:val="00373530"/>
    <w:rsid w:val="0037356D"/>
    <w:rsid w:val="00375667"/>
    <w:rsid w:val="00375B14"/>
    <w:rsid w:val="003764F2"/>
    <w:rsid w:val="003771FB"/>
    <w:rsid w:val="00380558"/>
    <w:rsid w:val="0038384C"/>
    <w:rsid w:val="00387408"/>
    <w:rsid w:val="00387BAC"/>
    <w:rsid w:val="00390ED6"/>
    <w:rsid w:val="00391848"/>
    <w:rsid w:val="00391D78"/>
    <w:rsid w:val="00393158"/>
    <w:rsid w:val="0039352F"/>
    <w:rsid w:val="003936F1"/>
    <w:rsid w:val="00393F12"/>
    <w:rsid w:val="003949CD"/>
    <w:rsid w:val="0039538E"/>
    <w:rsid w:val="00395DBB"/>
    <w:rsid w:val="00396878"/>
    <w:rsid w:val="003A04AE"/>
    <w:rsid w:val="003A1437"/>
    <w:rsid w:val="003A16B7"/>
    <w:rsid w:val="003A201E"/>
    <w:rsid w:val="003A2038"/>
    <w:rsid w:val="003A21E1"/>
    <w:rsid w:val="003A384F"/>
    <w:rsid w:val="003A46DB"/>
    <w:rsid w:val="003A4D8A"/>
    <w:rsid w:val="003A56D3"/>
    <w:rsid w:val="003A5C33"/>
    <w:rsid w:val="003A61C5"/>
    <w:rsid w:val="003A7416"/>
    <w:rsid w:val="003A7A3E"/>
    <w:rsid w:val="003A7BBF"/>
    <w:rsid w:val="003A7DD0"/>
    <w:rsid w:val="003B0B09"/>
    <w:rsid w:val="003B12C9"/>
    <w:rsid w:val="003B2063"/>
    <w:rsid w:val="003B3D49"/>
    <w:rsid w:val="003B4492"/>
    <w:rsid w:val="003B4544"/>
    <w:rsid w:val="003B4A53"/>
    <w:rsid w:val="003B52FE"/>
    <w:rsid w:val="003B6539"/>
    <w:rsid w:val="003B6AE1"/>
    <w:rsid w:val="003B76DC"/>
    <w:rsid w:val="003C0290"/>
    <w:rsid w:val="003C04ED"/>
    <w:rsid w:val="003C1627"/>
    <w:rsid w:val="003C2094"/>
    <w:rsid w:val="003C2C3D"/>
    <w:rsid w:val="003C32BC"/>
    <w:rsid w:val="003C3707"/>
    <w:rsid w:val="003C408E"/>
    <w:rsid w:val="003C56EF"/>
    <w:rsid w:val="003C6B85"/>
    <w:rsid w:val="003D0322"/>
    <w:rsid w:val="003D03EC"/>
    <w:rsid w:val="003D0F3F"/>
    <w:rsid w:val="003D2AF9"/>
    <w:rsid w:val="003D4D2D"/>
    <w:rsid w:val="003D6F7F"/>
    <w:rsid w:val="003E0EE1"/>
    <w:rsid w:val="003E176D"/>
    <w:rsid w:val="003E1A86"/>
    <w:rsid w:val="003E31B8"/>
    <w:rsid w:val="003E3414"/>
    <w:rsid w:val="003E366E"/>
    <w:rsid w:val="003E461E"/>
    <w:rsid w:val="003E47C5"/>
    <w:rsid w:val="003E5883"/>
    <w:rsid w:val="003E5F8F"/>
    <w:rsid w:val="003F074E"/>
    <w:rsid w:val="003F265D"/>
    <w:rsid w:val="003F2B7B"/>
    <w:rsid w:val="003F308C"/>
    <w:rsid w:val="003F4898"/>
    <w:rsid w:val="003F559F"/>
    <w:rsid w:val="003F6BF4"/>
    <w:rsid w:val="003F775F"/>
    <w:rsid w:val="003F7964"/>
    <w:rsid w:val="004008ED"/>
    <w:rsid w:val="00400948"/>
    <w:rsid w:val="00400F4D"/>
    <w:rsid w:val="00401BCE"/>
    <w:rsid w:val="00401F87"/>
    <w:rsid w:val="00403A6D"/>
    <w:rsid w:val="00403F0B"/>
    <w:rsid w:val="0040460A"/>
    <w:rsid w:val="004046F4"/>
    <w:rsid w:val="00405057"/>
    <w:rsid w:val="004056C1"/>
    <w:rsid w:val="00405A05"/>
    <w:rsid w:val="00405B6E"/>
    <w:rsid w:val="0041093A"/>
    <w:rsid w:val="00411F3E"/>
    <w:rsid w:val="00412A98"/>
    <w:rsid w:val="00412C93"/>
    <w:rsid w:val="00412D47"/>
    <w:rsid w:val="00413710"/>
    <w:rsid w:val="004149CB"/>
    <w:rsid w:val="00415154"/>
    <w:rsid w:val="00415625"/>
    <w:rsid w:val="00416E7A"/>
    <w:rsid w:val="00421771"/>
    <w:rsid w:val="00421CE4"/>
    <w:rsid w:val="00422AC0"/>
    <w:rsid w:val="00424678"/>
    <w:rsid w:val="00426AFF"/>
    <w:rsid w:val="00427080"/>
    <w:rsid w:val="004308D2"/>
    <w:rsid w:val="004315E8"/>
    <w:rsid w:val="00431ED9"/>
    <w:rsid w:val="00431FF1"/>
    <w:rsid w:val="0043315B"/>
    <w:rsid w:val="0043323A"/>
    <w:rsid w:val="00433C8B"/>
    <w:rsid w:val="004341DD"/>
    <w:rsid w:val="00434497"/>
    <w:rsid w:val="00434D1C"/>
    <w:rsid w:val="00434E21"/>
    <w:rsid w:val="0043554F"/>
    <w:rsid w:val="004357F1"/>
    <w:rsid w:val="00436A10"/>
    <w:rsid w:val="00437140"/>
    <w:rsid w:val="00440515"/>
    <w:rsid w:val="004405B4"/>
    <w:rsid w:val="004410CB"/>
    <w:rsid w:val="004424F5"/>
    <w:rsid w:val="00442690"/>
    <w:rsid w:val="00442751"/>
    <w:rsid w:val="00442754"/>
    <w:rsid w:val="004437EE"/>
    <w:rsid w:val="00444454"/>
    <w:rsid w:val="0044509B"/>
    <w:rsid w:val="00446720"/>
    <w:rsid w:val="00446944"/>
    <w:rsid w:val="00447A80"/>
    <w:rsid w:val="004502A9"/>
    <w:rsid w:val="004508B3"/>
    <w:rsid w:val="00451CBC"/>
    <w:rsid w:val="004549E9"/>
    <w:rsid w:val="00454EE7"/>
    <w:rsid w:val="00455631"/>
    <w:rsid w:val="0045667A"/>
    <w:rsid w:val="00456EEF"/>
    <w:rsid w:val="00460765"/>
    <w:rsid w:val="00461082"/>
    <w:rsid w:val="00461672"/>
    <w:rsid w:val="00461963"/>
    <w:rsid w:val="0046239D"/>
    <w:rsid w:val="0046271B"/>
    <w:rsid w:val="004631FC"/>
    <w:rsid w:val="00464139"/>
    <w:rsid w:val="004650F8"/>
    <w:rsid w:val="00465748"/>
    <w:rsid w:val="00465D18"/>
    <w:rsid w:val="00465D7D"/>
    <w:rsid w:val="0046773E"/>
    <w:rsid w:val="00472066"/>
    <w:rsid w:val="004766E5"/>
    <w:rsid w:val="00476B4A"/>
    <w:rsid w:val="00476F7B"/>
    <w:rsid w:val="00480A83"/>
    <w:rsid w:val="00480D58"/>
    <w:rsid w:val="0048129D"/>
    <w:rsid w:val="004812CA"/>
    <w:rsid w:val="00482A95"/>
    <w:rsid w:val="00483B69"/>
    <w:rsid w:val="00484145"/>
    <w:rsid w:val="00485441"/>
    <w:rsid w:val="00485CBD"/>
    <w:rsid w:val="00485EA4"/>
    <w:rsid w:val="00485F3A"/>
    <w:rsid w:val="00490F34"/>
    <w:rsid w:val="0049262C"/>
    <w:rsid w:val="00492E4C"/>
    <w:rsid w:val="0049350D"/>
    <w:rsid w:val="00496492"/>
    <w:rsid w:val="00496BCC"/>
    <w:rsid w:val="0049760E"/>
    <w:rsid w:val="0049796D"/>
    <w:rsid w:val="004A0977"/>
    <w:rsid w:val="004A14A4"/>
    <w:rsid w:val="004A1DA0"/>
    <w:rsid w:val="004A2F2C"/>
    <w:rsid w:val="004A2FAC"/>
    <w:rsid w:val="004A324C"/>
    <w:rsid w:val="004A34E6"/>
    <w:rsid w:val="004A473C"/>
    <w:rsid w:val="004A727A"/>
    <w:rsid w:val="004B0892"/>
    <w:rsid w:val="004B1286"/>
    <w:rsid w:val="004B26B1"/>
    <w:rsid w:val="004B2758"/>
    <w:rsid w:val="004B315E"/>
    <w:rsid w:val="004B3912"/>
    <w:rsid w:val="004B445D"/>
    <w:rsid w:val="004B45E6"/>
    <w:rsid w:val="004B4CFC"/>
    <w:rsid w:val="004B682F"/>
    <w:rsid w:val="004B7924"/>
    <w:rsid w:val="004B7C1A"/>
    <w:rsid w:val="004B7C9E"/>
    <w:rsid w:val="004C15E5"/>
    <w:rsid w:val="004C38D1"/>
    <w:rsid w:val="004C3E9A"/>
    <w:rsid w:val="004C4A29"/>
    <w:rsid w:val="004C69B3"/>
    <w:rsid w:val="004C7CE9"/>
    <w:rsid w:val="004D01A0"/>
    <w:rsid w:val="004D12C7"/>
    <w:rsid w:val="004D1801"/>
    <w:rsid w:val="004D33A7"/>
    <w:rsid w:val="004D4299"/>
    <w:rsid w:val="004D59BC"/>
    <w:rsid w:val="004D7FF0"/>
    <w:rsid w:val="004E3364"/>
    <w:rsid w:val="004E6C66"/>
    <w:rsid w:val="004F1608"/>
    <w:rsid w:val="004F1E19"/>
    <w:rsid w:val="004F3F21"/>
    <w:rsid w:val="004F3FA3"/>
    <w:rsid w:val="004F486F"/>
    <w:rsid w:val="004F5F2B"/>
    <w:rsid w:val="004F623B"/>
    <w:rsid w:val="004F6B86"/>
    <w:rsid w:val="00500321"/>
    <w:rsid w:val="00501A40"/>
    <w:rsid w:val="00503D3B"/>
    <w:rsid w:val="005044B3"/>
    <w:rsid w:val="00504EDB"/>
    <w:rsid w:val="00505A97"/>
    <w:rsid w:val="00505B17"/>
    <w:rsid w:val="00505DC2"/>
    <w:rsid w:val="00506270"/>
    <w:rsid w:val="00507D1D"/>
    <w:rsid w:val="00510B73"/>
    <w:rsid w:val="00513F44"/>
    <w:rsid w:val="005144CF"/>
    <w:rsid w:val="00515912"/>
    <w:rsid w:val="00515D53"/>
    <w:rsid w:val="00517752"/>
    <w:rsid w:val="00517831"/>
    <w:rsid w:val="005208EE"/>
    <w:rsid w:val="00521FD7"/>
    <w:rsid w:val="00522C04"/>
    <w:rsid w:val="00525462"/>
    <w:rsid w:val="005260A0"/>
    <w:rsid w:val="00527FA4"/>
    <w:rsid w:val="005304BB"/>
    <w:rsid w:val="0053060A"/>
    <w:rsid w:val="0053137A"/>
    <w:rsid w:val="005329EC"/>
    <w:rsid w:val="0053378D"/>
    <w:rsid w:val="00534ABF"/>
    <w:rsid w:val="00536244"/>
    <w:rsid w:val="00541108"/>
    <w:rsid w:val="005416FE"/>
    <w:rsid w:val="00541EEE"/>
    <w:rsid w:val="00542390"/>
    <w:rsid w:val="00543E13"/>
    <w:rsid w:val="00544769"/>
    <w:rsid w:val="00546CA3"/>
    <w:rsid w:val="00547130"/>
    <w:rsid w:val="00547451"/>
    <w:rsid w:val="00547D5D"/>
    <w:rsid w:val="0055156F"/>
    <w:rsid w:val="00552D74"/>
    <w:rsid w:val="00553702"/>
    <w:rsid w:val="00553FF4"/>
    <w:rsid w:val="00557088"/>
    <w:rsid w:val="00557354"/>
    <w:rsid w:val="005604AC"/>
    <w:rsid w:val="00560E35"/>
    <w:rsid w:val="00560F60"/>
    <w:rsid w:val="00562563"/>
    <w:rsid w:val="00563C0E"/>
    <w:rsid w:val="00563C73"/>
    <w:rsid w:val="00563C9B"/>
    <w:rsid w:val="00566064"/>
    <w:rsid w:val="00566269"/>
    <w:rsid w:val="00570368"/>
    <w:rsid w:val="00570742"/>
    <w:rsid w:val="005736D5"/>
    <w:rsid w:val="00576898"/>
    <w:rsid w:val="0058076B"/>
    <w:rsid w:val="0058219F"/>
    <w:rsid w:val="0058287F"/>
    <w:rsid w:val="00582BB7"/>
    <w:rsid w:val="00582C73"/>
    <w:rsid w:val="0058305B"/>
    <w:rsid w:val="00586B93"/>
    <w:rsid w:val="00587A12"/>
    <w:rsid w:val="00587EF6"/>
    <w:rsid w:val="00590379"/>
    <w:rsid w:val="00591D7B"/>
    <w:rsid w:val="0059244C"/>
    <w:rsid w:val="0059300B"/>
    <w:rsid w:val="005935B2"/>
    <w:rsid w:val="005946FC"/>
    <w:rsid w:val="0059491D"/>
    <w:rsid w:val="0059512A"/>
    <w:rsid w:val="0059615F"/>
    <w:rsid w:val="005976C5"/>
    <w:rsid w:val="005A08E4"/>
    <w:rsid w:val="005A1373"/>
    <w:rsid w:val="005A2E8C"/>
    <w:rsid w:val="005A3B75"/>
    <w:rsid w:val="005A4C40"/>
    <w:rsid w:val="005A7C5B"/>
    <w:rsid w:val="005B2231"/>
    <w:rsid w:val="005B2761"/>
    <w:rsid w:val="005B3F30"/>
    <w:rsid w:val="005B4055"/>
    <w:rsid w:val="005B5BF8"/>
    <w:rsid w:val="005C14B8"/>
    <w:rsid w:val="005C2D68"/>
    <w:rsid w:val="005C30A7"/>
    <w:rsid w:val="005C38FD"/>
    <w:rsid w:val="005C4CF0"/>
    <w:rsid w:val="005C5F6E"/>
    <w:rsid w:val="005C7436"/>
    <w:rsid w:val="005C7A5C"/>
    <w:rsid w:val="005D01A0"/>
    <w:rsid w:val="005D244B"/>
    <w:rsid w:val="005D36AF"/>
    <w:rsid w:val="005D37C7"/>
    <w:rsid w:val="005D4545"/>
    <w:rsid w:val="005D45CE"/>
    <w:rsid w:val="005D47AB"/>
    <w:rsid w:val="005D69FC"/>
    <w:rsid w:val="005D6EBD"/>
    <w:rsid w:val="005D7F2A"/>
    <w:rsid w:val="005E1295"/>
    <w:rsid w:val="005E1906"/>
    <w:rsid w:val="005E1DBD"/>
    <w:rsid w:val="005E2D40"/>
    <w:rsid w:val="005E2E5E"/>
    <w:rsid w:val="005E2E8E"/>
    <w:rsid w:val="005E4377"/>
    <w:rsid w:val="005E4B90"/>
    <w:rsid w:val="005E5C02"/>
    <w:rsid w:val="005E5F60"/>
    <w:rsid w:val="005E69C3"/>
    <w:rsid w:val="005E7493"/>
    <w:rsid w:val="005F1473"/>
    <w:rsid w:val="005F16AD"/>
    <w:rsid w:val="005F190F"/>
    <w:rsid w:val="005F26CD"/>
    <w:rsid w:val="005F2936"/>
    <w:rsid w:val="005F4468"/>
    <w:rsid w:val="005F5F28"/>
    <w:rsid w:val="005F5F7F"/>
    <w:rsid w:val="005F69BC"/>
    <w:rsid w:val="005F6F77"/>
    <w:rsid w:val="005F79A5"/>
    <w:rsid w:val="00600076"/>
    <w:rsid w:val="0060303C"/>
    <w:rsid w:val="006069AB"/>
    <w:rsid w:val="00611474"/>
    <w:rsid w:val="006121D9"/>
    <w:rsid w:val="00613801"/>
    <w:rsid w:val="006140A5"/>
    <w:rsid w:val="006143D3"/>
    <w:rsid w:val="00616A79"/>
    <w:rsid w:val="00617FCC"/>
    <w:rsid w:val="006232D5"/>
    <w:rsid w:val="006236B8"/>
    <w:rsid w:val="00623D3A"/>
    <w:rsid w:val="006250AA"/>
    <w:rsid w:val="00625DC8"/>
    <w:rsid w:val="006263E3"/>
    <w:rsid w:val="00627443"/>
    <w:rsid w:val="0062766C"/>
    <w:rsid w:val="00631081"/>
    <w:rsid w:val="0063125B"/>
    <w:rsid w:val="006315A6"/>
    <w:rsid w:val="00631886"/>
    <w:rsid w:val="006318D7"/>
    <w:rsid w:val="00632AE8"/>
    <w:rsid w:val="006335C1"/>
    <w:rsid w:val="0063476F"/>
    <w:rsid w:val="00640148"/>
    <w:rsid w:val="0064087D"/>
    <w:rsid w:val="0064122C"/>
    <w:rsid w:val="00642ABC"/>
    <w:rsid w:val="00642EA1"/>
    <w:rsid w:val="00644F15"/>
    <w:rsid w:val="006459A3"/>
    <w:rsid w:val="00645B3C"/>
    <w:rsid w:val="00646E2B"/>
    <w:rsid w:val="006472FE"/>
    <w:rsid w:val="006502AB"/>
    <w:rsid w:val="00650779"/>
    <w:rsid w:val="0065254E"/>
    <w:rsid w:val="00657614"/>
    <w:rsid w:val="00657F96"/>
    <w:rsid w:val="00661FE4"/>
    <w:rsid w:val="0066245A"/>
    <w:rsid w:val="00662F9F"/>
    <w:rsid w:val="006634EC"/>
    <w:rsid w:val="00663824"/>
    <w:rsid w:val="00663EA9"/>
    <w:rsid w:val="0066494C"/>
    <w:rsid w:val="00664B9D"/>
    <w:rsid w:val="00664FEF"/>
    <w:rsid w:val="00665102"/>
    <w:rsid w:val="00665869"/>
    <w:rsid w:val="00665A69"/>
    <w:rsid w:val="00667AF9"/>
    <w:rsid w:val="00667BBD"/>
    <w:rsid w:val="00670151"/>
    <w:rsid w:val="00672994"/>
    <w:rsid w:val="00674A7D"/>
    <w:rsid w:val="00676BB2"/>
    <w:rsid w:val="0068179D"/>
    <w:rsid w:val="00682053"/>
    <w:rsid w:val="00682F79"/>
    <w:rsid w:val="006836CC"/>
    <w:rsid w:val="00683B2F"/>
    <w:rsid w:val="00683D12"/>
    <w:rsid w:val="006848E8"/>
    <w:rsid w:val="006849D2"/>
    <w:rsid w:val="0068570B"/>
    <w:rsid w:val="0068582B"/>
    <w:rsid w:val="00685C6B"/>
    <w:rsid w:val="00685E7C"/>
    <w:rsid w:val="00691407"/>
    <w:rsid w:val="00693255"/>
    <w:rsid w:val="0069481C"/>
    <w:rsid w:val="006954E7"/>
    <w:rsid w:val="00695B6E"/>
    <w:rsid w:val="00696891"/>
    <w:rsid w:val="00696C0A"/>
    <w:rsid w:val="00696FB8"/>
    <w:rsid w:val="006A01D9"/>
    <w:rsid w:val="006A055A"/>
    <w:rsid w:val="006A22B2"/>
    <w:rsid w:val="006A2480"/>
    <w:rsid w:val="006A2AEE"/>
    <w:rsid w:val="006A4034"/>
    <w:rsid w:val="006A4124"/>
    <w:rsid w:val="006A5778"/>
    <w:rsid w:val="006A7D1E"/>
    <w:rsid w:val="006B055C"/>
    <w:rsid w:val="006B33FA"/>
    <w:rsid w:val="006B4CC5"/>
    <w:rsid w:val="006B6145"/>
    <w:rsid w:val="006B62B9"/>
    <w:rsid w:val="006B72A5"/>
    <w:rsid w:val="006C19FA"/>
    <w:rsid w:val="006C2730"/>
    <w:rsid w:val="006C27A3"/>
    <w:rsid w:val="006C376B"/>
    <w:rsid w:val="006C3827"/>
    <w:rsid w:val="006C75A0"/>
    <w:rsid w:val="006D0FDD"/>
    <w:rsid w:val="006D2005"/>
    <w:rsid w:val="006D2D7C"/>
    <w:rsid w:val="006D31B9"/>
    <w:rsid w:val="006D416A"/>
    <w:rsid w:val="006D4945"/>
    <w:rsid w:val="006D5CBE"/>
    <w:rsid w:val="006D5E4B"/>
    <w:rsid w:val="006D6165"/>
    <w:rsid w:val="006E0F05"/>
    <w:rsid w:val="006E3EAA"/>
    <w:rsid w:val="006E4870"/>
    <w:rsid w:val="006F0776"/>
    <w:rsid w:val="006F07CD"/>
    <w:rsid w:val="006F2B2C"/>
    <w:rsid w:val="006F2F11"/>
    <w:rsid w:val="006F328D"/>
    <w:rsid w:val="006F3460"/>
    <w:rsid w:val="006F7269"/>
    <w:rsid w:val="0070131B"/>
    <w:rsid w:val="007016FD"/>
    <w:rsid w:val="0070191E"/>
    <w:rsid w:val="007022C3"/>
    <w:rsid w:val="00702713"/>
    <w:rsid w:val="00703546"/>
    <w:rsid w:val="00703589"/>
    <w:rsid w:val="00705935"/>
    <w:rsid w:val="007102FB"/>
    <w:rsid w:val="007112B3"/>
    <w:rsid w:val="007119AF"/>
    <w:rsid w:val="00711EC5"/>
    <w:rsid w:val="007139F4"/>
    <w:rsid w:val="00715BFD"/>
    <w:rsid w:val="00716311"/>
    <w:rsid w:val="00716B55"/>
    <w:rsid w:val="00717EE6"/>
    <w:rsid w:val="00721F99"/>
    <w:rsid w:val="007228AD"/>
    <w:rsid w:val="00723351"/>
    <w:rsid w:val="007241EB"/>
    <w:rsid w:val="00725636"/>
    <w:rsid w:val="00725B79"/>
    <w:rsid w:val="00726332"/>
    <w:rsid w:val="007266A6"/>
    <w:rsid w:val="00727241"/>
    <w:rsid w:val="0072795F"/>
    <w:rsid w:val="00730D6B"/>
    <w:rsid w:val="00734403"/>
    <w:rsid w:val="007344E7"/>
    <w:rsid w:val="0073481E"/>
    <w:rsid w:val="00735257"/>
    <w:rsid w:val="007352A0"/>
    <w:rsid w:val="00735E43"/>
    <w:rsid w:val="00736524"/>
    <w:rsid w:val="00736F99"/>
    <w:rsid w:val="0073714E"/>
    <w:rsid w:val="00740495"/>
    <w:rsid w:val="007417BE"/>
    <w:rsid w:val="00741901"/>
    <w:rsid w:val="00743864"/>
    <w:rsid w:val="0074406D"/>
    <w:rsid w:val="00745941"/>
    <w:rsid w:val="007467D9"/>
    <w:rsid w:val="00746C8C"/>
    <w:rsid w:val="0074717C"/>
    <w:rsid w:val="007473F3"/>
    <w:rsid w:val="007508C5"/>
    <w:rsid w:val="007511DA"/>
    <w:rsid w:val="00751644"/>
    <w:rsid w:val="00752904"/>
    <w:rsid w:val="007538DB"/>
    <w:rsid w:val="0075546A"/>
    <w:rsid w:val="00755611"/>
    <w:rsid w:val="007560E2"/>
    <w:rsid w:val="007573ED"/>
    <w:rsid w:val="00760829"/>
    <w:rsid w:val="00761AA4"/>
    <w:rsid w:val="00761D31"/>
    <w:rsid w:val="0076335E"/>
    <w:rsid w:val="007644CD"/>
    <w:rsid w:val="0076585F"/>
    <w:rsid w:val="007675F7"/>
    <w:rsid w:val="00772BAA"/>
    <w:rsid w:val="00772E6C"/>
    <w:rsid w:val="007734ED"/>
    <w:rsid w:val="00773B46"/>
    <w:rsid w:val="0077461C"/>
    <w:rsid w:val="00774DD3"/>
    <w:rsid w:val="007758BC"/>
    <w:rsid w:val="00777CE6"/>
    <w:rsid w:val="007808E8"/>
    <w:rsid w:val="007816CA"/>
    <w:rsid w:val="00783F98"/>
    <w:rsid w:val="007845E4"/>
    <w:rsid w:val="0078547C"/>
    <w:rsid w:val="00786E61"/>
    <w:rsid w:val="00786F9B"/>
    <w:rsid w:val="00787B2E"/>
    <w:rsid w:val="00787D97"/>
    <w:rsid w:val="00790286"/>
    <w:rsid w:val="00790E8A"/>
    <w:rsid w:val="007913D8"/>
    <w:rsid w:val="00791E00"/>
    <w:rsid w:val="0079298C"/>
    <w:rsid w:val="00792DE9"/>
    <w:rsid w:val="007945D4"/>
    <w:rsid w:val="007965EF"/>
    <w:rsid w:val="00796FAD"/>
    <w:rsid w:val="00797A83"/>
    <w:rsid w:val="007A4407"/>
    <w:rsid w:val="007A7B5D"/>
    <w:rsid w:val="007A7CA1"/>
    <w:rsid w:val="007B192A"/>
    <w:rsid w:val="007B2EA7"/>
    <w:rsid w:val="007B3EF6"/>
    <w:rsid w:val="007B4AD5"/>
    <w:rsid w:val="007B656F"/>
    <w:rsid w:val="007B6761"/>
    <w:rsid w:val="007B7EA7"/>
    <w:rsid w:val="007C03DA"/>
    <w:rsid w:val="007C0B1F"/>
    <w:rsid w:val="007C1032"/>
    <w:rsid w:val="007C1F98"/>
    <w:rsid w:val="007C2564"/>
    <w:rsid w:val="007C2A9D"/>
    <w:rsid w:val="007C3C81"/>
    <w:rsid w:val="007C455F"/>
    <w:rsid w:val="007C4824"/>
    <w:rsid w:val="007C7C10"/>
    <w:rsid w:val="007D21C0"/>
    <w:rsid w:val="007D24F5"/>
    <w:rsid w:val="007D2553"/>
    <w:rsid w:val="007D2FB3"/>
    <w:rsid w:val="007D37D4"/>
    <w:rsid w:val="007D38C8"/>
    <w:rsid w:val="007D44ED"/>
    <w:rsid w:val="007D6140"/>
    <w:rsid w:val="007D7D8B"/>
    <w:rsid w:val="007E0BB0"/>
    <w:rsid w:val="007E1688"/>
    <w:rsid w:val="007E2589"/>
    <w:rsid w:val="007E29BA"/>
    <w:rsid w:val="007E39BF"/>
    <w:rsid w:val="007E61B1"/>
    <w:rsid w:val="007E737D"/>
    <w:rsid w:val="007E7A36"/>
    <w:rsid w:val="007F0617"/>
    <w:rsid w:val="007F1432"/>
    <w:rsid w:val="007F1FAE"/>
    <w:rsid w:val="007F2952"/>
    <w:rsid w:val="007F299B"/>
    <w:rsid w:val="007F35FB"/>
    <w:rsid w:val="007F6147"/>
    <w:rsid w:val="0080087E"/>
    <w:rsid w:val="00802251"/>
    <w:rsid w:val="008028F7"/>
    <w:rsid w:val="00802E71"/>
    <w:rsid w:val="0080392D"/>
    <w:rsid w:val="0080490A"/>
    <w:rsid w:val="00804D1B"/>
    <w:rsid w:val="0080663C"/>
    <w:rsid w:val="00810DC7"/>
    <w:rsid w:val="008145D8"/>
    <w:rsid w:val="00814C0D"/>
    <w:rsid w:val="00815A40"/>
    <w:rsid w:val="00815C30"/>
    <w:rsid w:val="00820772"/>
    <w:rsid w:val="00826F81"/>
    <w:rsid w:val="00827158"/>
    <w:rsid w:val="00827CA8"/>
    <w:rsid w:val="008304A6"/>
    <w:rsid w:val="0083282D"/>
    <w:rsid w:val="00832E5A"/>
    <w:rsid w:val="008331FC"/>
    <w:rsid w:val="00834067"/>
    <w:rsid w:val="00834C72"/>
    <w:rsid w:val="0083526F"/>
    <w:rsid w:val="00835613"/>
    <w:rsid w:val="008363FD"/>
    <w:rsid w:val="0083654A"/>
    <w:rsid w:val="008365D2"/>
    <w:rsid w:val="00836DAF"/>
    <w:rsid w:val="0083750D"/>
    <w:rsid w:val="0084084D"/>
    <w:rsid w:val="008408ED"/>
    <w:rsid w:val="008410C1"/>
    <w:rsid w:val="008415D7"/>
    <w:rsid w:val="00843826"/>
    <w:rsid w:val="008440B4"/>
    <w:rsid w:val="00844B0F"/>
    <w:rsid w:val="00845230"/>
    <w:rsid w:val="00846B67"/>
    <w:rsid w:val="00850710"/>
    <w:rsid w:val="008526D3"/>
    <w:rsid w:val="00852C38"/>
    <w:rsid w:val="008539E2"/>
    <w:rsid w:val="008555D9"/>
    <w:rsid w:val="0085570D"/>
    <w:rsid w:val="008565C9"/>
    <w:rsid w:val="008566E3"/>
    <w:rsid w:val="008608C9"/>
    <w:rsid w:val="008620A2"/>
    <w:rsid w:val="00864BF1"/>
    <w:rsid w:val="00867626"/>
    <w:rsid w:val="00867DA9"/>
    <w:rsid w:val="008708E4"/>
    <w:rsid w:val="00870BCB"/>
    <w:rsid w:val="00870CA6"/>
    <w:rsid w:val="00871B6E"/>
    <w:rsid w:val="00872142"/>
    <w:rsid w:val="008729A2"/>
    <w:rsid w:val="00874E05"/>
    <w:rsid w:val="00875A73"/>
    <w:rsid w:val="00876038"/>
    <w:rsid w:val="00876D1B"/>
    <w:rsid w:val="0087790F"/>
    <w:rsid w:val="008809DA"/>
    <w:rsid w:val="00880A36"/>
    <w:rsid w:val="00881B3B"/>
    <w:rsid w:val="00882FE4"/>
    <w:rsid w:val="00883181"/>
    <w:rsid w:val="00883F8D"/>
    <w:rsid w:val="008842C9"/>
    <w:rsid w:val="00884DAF"/>
    <w:rsid w:val="00885109"/>
    <w:rsid w:val="00892AD1"/>
    <w:rsid w:val="00892C57"/>
    <w:rsid w:val="008936BA"/>
    <w:rsid w:val="00893DDD"/>
    <w:rsid w:val="00894F85"/>
    <w:rsid w:val="00895C58"/>
    <w:rsid w:val="00897B5B"/>
    <w:rsid w:val="00897E36"/>
    <w:rsid w:val="008A4AB2"/>
    <w:rsid w:val="008A52D9"/>
    <w:rsid w:val="008A6994"/>
    <w:rsid w:val="008A6F66"/>
    <w:rsid w:val="008A7EC9"/>
    <w:rsid w:val="008B04B2"/>
    <w:rsid w:val="008B1357"/>
    <w:rsid w:val="008B1492"/>
    <w:rsid w:val="008B3984"/>
    <w:rsid w:val="008B4395"/>
    <w:rsid w:val="008B55E5"/>
    <w:rsid w:val="008B59AF"/>
    <w:rsid w:val="008B5D95"/>
    <w:rsid w:val="008B692C"/>
    <w:rsid w:val="008B721E"/>
    <w:rsid w:val="008B736D"/>
    <w:rsid w:val="008B759B"/>
    <w:rsid w:val="008C16C7"/>
    <w:rsid w:val="008C3C75"/>
    <w:rsid w:val="008C603B"/>
    <w:rsid w:val="008D0681"/>
    <w:rsid w:val="008D1EB3"/>
    <w:rsid w:val="008D25B7"/>
    <w:rsid w:val="008D3C2E"/>
    <w:rsid w:val="008D43E6"/>
    <w:rsid w:val="008D6744"/>
    <w:rsid w:val="008D67C9"/>
    <w:rsid w:val="008D70D8"/>
    <w:rsid w:val="008D7BFE"/>
    <w:rsid w:val="008D7CE4"/>
    <w:rsid w:val="008E01A8"/>
    <w:rsid w:val="008E200F"/>
    <w:rsid w:val="008E3354"/>
    <w:rsid w:val="008E3FA1"/>
    <w:rsid w:val="008E5425"/>
    <w:rsid w:val="008E5521"/>
    <w:rsid w:val="008E55BB"/>
    <w:rsid w:val="008E564E"/>
    <w:rsid w:val="008E5B05"/>
    <w:rsid w:val="008E5CF1"/>
    <w:rsid w:val="008E633A"/>
    <w:rsid w:val="008E76FD"/>
    <w:rsid w:val="008E78F7"/>
    <w:rsid w:val="008F0806"/>
    <w:rsid w:val="008F1143"/>
    <w:rsid w:val="008F1263"/>
    <w:rsid w:val="008F24C8"/>
    <w:rsid w:val="008F2C98"/>
    <w:rsid w:val="008F4373"/>
    <w:rsid w:val="008F5741"/>
    <w:rsid w:val="008F5FEF"/>
    <w:rsid w:val="008F6595"/>
    <w:rsid w:val="00900DE0"/>
    <w:rsid w:val="00902313"/>
    <w:rsid w:val="00902359"/>
    <w:rsid w:val="00905C89"/>
    <w:rsid w:val="00907AC9"/>
    <w:rsid w:val="009100A2"/>
    <w:rsid w:val="00910B01"/>
    <w:rsid w:val="00910FDB"/>
    <w:rsid w:val="009136FA"/>
    <w:rsid w:val="00913749"/>
    <w:rsid w:val="009151F2"/>
    <w:rsid w:val="00915FB2"/>
    <w:rsid w:val="0091638D"/>
    <w:rsid w:val="00916881"/>
    <w:rsid w:val="00916944"/>
    <w:rsid w:val="0091792B"/>
    <w:rsid w:val="009206E2"/>
    <w:rsid w:val="00921FF6"/>
    <w:rsid w:val="00922D70"/>
    <w:rsid w:val="00925843"/>
    <w:rsid w:val="00927878"/>
    <w:rsid w:val="00927B1F"/>
    <w:rsid w:val="00927E90"/>
    <w:rsid w:val="00931B00"/>
    <w:rsid w:val="00932F2B"/>
    <w:rsid w:val="0093398E"/>
    <w:rsid w:val="00934CCD"/>
    <w:rsid w:val="009353B4"/>
    <w:rsid w:val="00936676"/>
    <w:rsid w:val="009406B8"/>
    <w:rsid w:val="0094188F"/>
    <w:rsid w:val="00941E94"/>
    <w:rsid w:val="00942212"/>
    <w:rsid w:val="00943102"/>
    <w:rsid w:val="0094359A"/>
    <w:rsid w:val="00943E54"/>
    <w:rsid w:val="0094466F"/>
    <w:rsid w:val="00944A20"/>
    <w:rsid w:val="00946D49"/>
    <w:rsid w:val="00951A15"/>
    <w:rsid w:val="00951EB9"/>
    <w:rsid w:val="00954E63"/>
    <w:rsid w:val="009554F7"/>
    <w:rsid w:val="00955A30"/>
    <w:rsid w:val="00955FC9"/>
    <w:rsid w:val="009564D9"/>
    <w:rsid w:val="0095711B"/>
    <w:rsid w:val="00957D61"/>
    <w:rsid w:val="0096015F"/>
    <w:rsid w:val="009608B1"/>
    <w:rsid w:val="0096104B"/>
    <w:rsid w:val="00961350"/>
    <w:rsid w:val="0096250E"/>
    <w:rsid w:val="00963051"/>
    <w:rsid w:val="009639F0"/>
    <w:rsid w:val="009645B5"/>
    <w:rsid w:val="009652D0"/>
    <w:rsid w:val="0096643A"/>
    <w:rsid w:val="009665A8"/>
    <w:rsid w:val="009667F0"/>
    <w:rsid w:val="00967CCA"/>
    <w:rsid w:val="00970157"/>
    <w:rsid w:val="00970E4B"/>
    <w:rsid w:val="00971BC9"/>
    <w:rsid w:val="0097351A"/>
    <w:rsid w:val="00973A58"/>
    <w:rsid w:val="00973F8D"/>
    <w:rsid w:val="00974449"/>
    <w:rsid w:val="00975B8F"/>
    <w:rsid w:val="00975D91"/>
    <w:rsid w:val="00975DE0"/>
    <w:rsid w:val="00976874"/>
    <w:rsid w:val="009769C0"/>
    <w:rsid w:val="009813C0"/>
    <w:rsid w:val="00981853"/>
    <w:rsid w:val="00982573"/>
    <w:rsid w:val="009841FC"/>
    <w:rsid w:val="00984F33"/>
    <w:rsid w:val="00985330"/>
    <w:rsid w:val="009859FE"/>
    <w:rsid w:val="00985B1A"/>
    <w:rsid w:val="00985EF7"/>
    <w:rsid w:val="00990890"/>
    <w:rsid w:val="00990A2C"/>
    <w:rsid w:val="00992DBE"/>
    <w:rsid w:val="009942A4"/>
    <w:rsid w:val="0099654E"/>
    <w:rsid w:val="009970FF"/>
    <w:rsid w:val="009A18E4"/>
    <w:rsid w:val="009A2459"/>
    <w:rsid w:val="009A2AA3"/>
    <w:rsid w:val="009A2C36"/>
    <w:rsid w:val="009A2D1D"/>
    <w:rsid w:val="009A406D"/>
    <w:rsid w:val="009A653B"/>
    <w:rsid w:val="009B066F"/>
    <w:rsid w:val="009B0E13"/>
    <w:rsid w:val="009B1D73"/>
    <w:rsid w:val="009B2962"/>
    <w:rsid w:val="009B3DB7"/>
    <w:rsid w:val="009B4E33"/>
    <w:rsid w:val="009B6F41"/>
    <w:rsid w:val="009C000E"/>
    <w:rsid w:val="009C04FA"/>
    <w:rsid w:val="009C1F2E"/>
    <w:rsid w:val="009C30F4"/>
    <w:rsid w:val="009C3446"/>
    <w:rsid w:val="009C3B9B"/>
    <w:rsid w:val="009C55E5"/>
    <w:rsid w:val="009C5900"/>
    <w:rsid w:val="009C6AD4"/>
    <w:rsid w:val="009C6C41"/>
    <w:rsid w:val="009C7715"/>
    <w:rsid w:val="009D0017"/>
    <w:rsid w:val="009D0322"/>
    <w:rsid w:val="009D1081"/>
    <w:rsid w:val="009D1522"/>
    <w:rsid w:val="009D2297"/>
    <w:rsid w:val="009D3687"/>
    <w:rsid w:val="009D39E9"/>
    <w:rsid w:val="009D5A03"/>
    <w:rsid w:val="009D5CF5"/>
    <w:rsid w:val="009D6315"/>
    <w:rsid w:val="009D7401"/>
    <w:rsid w:val="009E08DF"/>
    <w:rsid w:val="009E0B0D"/>
    <w:rsid w:val="009E1FEE"/>
    <w:rsid w:val="009E3DC8"/>
    <w:rsid w:val="009E4898"/>
    <w:rsid w:val="009E5213"/>
    <w:rsid w:val="009E53EF"/>
    <w:rsid w:val="009E5BA0"/>
    <w:rsid w:val="009F02D9"/>
    <w:rsid w:val="009F0DE6"/>
    <w:rsid w:val="009F1091"/>
    <w:rsid w:val="009F20B2"/>
    <w:rsid w:val="009F2CE2"/>
    <w:rsid w:val="009F3631"/>
    <w:rsid w:val="009F52F1"/>
    <w:rsid w:val="009F56F6"/>
    <w:rsid w:val="009F5F8C"/>
    <w:rsid w:val="009F6B67"/>
    <w:rsid w:val="009F7857"/>
    <w:rsid w:val="009F7A86"/>
    <w:rsid w:val="009F7D67"/>
    <w:rsid w:val="00A01600"/>
    <w:rsid w:val="00A01FEC"/>
    <w:rsid w:val="00A02104"/>
    <w:rsid w:val="00A02533"/>
    <w:rsid w:val="00A02F66"/>
    <w:rsid w:val="00A05558"/>
    <w:rsid w:val="00A075D9"/>
    <w:rsid w:val="00A10D36"/>
    <w:rsid w:val="00A132AE"/>
    <w:rsid w:val="00A14F6A"/>
    <w:rsid w:val="00A15518"/>
    <w:rsid w:val="00A15941"/>
    <w:rsid w:val="00A15F02"/>
    <w:rsid w:val="00A1616C"/>
    <w:rsid w:val="00A16F3D"/>
    <w:rsid w:val="00A17996"/>
    <w:rsid w:val="00A17C2B"/>
    <w:rsid w:val="00A211E1"/>
    <w:rsid w:val="00A21ECE"/>
    <w:rsid w:val="00A21EE8"/>
    <w:rsid w:val="00A21F01"/>
    <w:rsid w:val="00A2373D"/>
    <w:rsid w:val="00A24B0B"/>
    <w:rsid w:val="00A25410"/>
    <w:rsid w:val="00A257E8"/>
    <w:rsid w:val="00A25E7F"/>
    <w:rsid w:val="00A27719"/>
    <w:rsid w:val="00A27C04"/>
    <w:rsid w:val="00A30BAD"/>
    <w:rsid w:val="00A30DDB"/>
    <w:rsid w:val="00A31EB4"/>
    <w:rsid w:val="00A32A08"/>
    <w:rsid w:val="00A348EC"/>
    <w:rsid w:val="00A357C9"/>
    <w:rsid w:val="00A3667F"/>
    <w:rsid w:val="00A37D37"/>
    <w:rsid w:val="00A40E59"/>
    <w:rsid w:val="00A41DDE"/>
    <w:rsid w:val="00A41DF4"/>
    <w:rsid w:val="00A42A68"/>
    <w:rsid w:val="00A45EDD"/>
    <w:rsid w:val="00A50B33"/>
    <w:rsid w:val="00A50D7A"/>
    <w:rsid w:val="00A516E1"/>
    <w:rsid w:val="00A542B5"/>
    <w:rsid w:val="00A543FD"/>
    <w:rsid w:val="00A55241"/>
    <w:rsid w:val="00A55EE4"/>
    <w:rsid w:val="00A571F5"/>
    <w:rsid w:val="00A60063"/>
    <w:rsid w:val="00A60705"/>
    <w:rsid w:val="00A61D4A"/>
    <w:rsid w:val="00A621B8"/>
    <w:rsid w:val="00A62F7B"/>
    <w:rsid w:val="00A65D81"/>
    <w:rsid w:val="00A6605C"/>
    <w:rsid w:val="00A6628F"/>
    <w:rsid w:val="00A71302"/>
    <w:rsid w:val="00A71750"/>
    <w:rsid w:val="00A74121"/>
    <w:rsid w:val="00A8140E"/>
    <w:rsid w:val="00A81A36"/>
    <w:rsid w:val="00A835E7"/>
    <w:rsid w:val="00A83BC3"/>
    <w:rsid w:val="00A84695"/>
    <w:rsid w:val="00A84FB1"/>
    <w:rsid w:val="00A85752"/>
    <w:rsid w:val="00A8577A"/>
    <w:rsid w:val="00A85E7F"/>
    <w:rsid w:val="00A861C6"/>
    <w:rsid w:val="00A862E7"/>
    <w:rsid w:val="00A86374"/>
    <w:rsid w:val="00A87E6F"/>
    <w:rsid w:val="00A90358"/>
    <w:rsid w:val="00A91DC2"/>
    <w:rsid w:val="00A920E2"/>
    <w:rsid w:val="00A9211D"/>
    <w:rsid w:val="00A93250"/>
    <w:rsid w:val="00A93272"/>
    <w:rsid w:val="00A94A71"/>
    <w:rsid w:val="00A96403"/>
    <w:rsid w:val="00A967D8"/>
    <w:rsid w:val="00A97BCA"/>
    <w:rsid w:val="00AA1C9B"/>
    <w:rsid w:val="00AA2156"/>
    <w:rsid w:val="00AA346C"/>
    <w:rsid w:val="00AA370D"/>
    <w:rsid w:val="00AA3B6C"/>
    <w:rsid w:val="00AA45BD"/>
    <w:rsid w:val="00AA7A47"/>
    <w:rsid w:val="00AB10FF"/>
    <w:rsid w:val="00AB2737"/>
    <w:rsid w:val="00AB3396"/>
    <w:rsid w:val="00AB71CE"/>
    <w:rsid w:val="00AB720E"/>
    <w:rsid w:val="00AB753D"/>
    <w:rsid w:val="00AB754D"/>
    <w:rsid w:val="00AB796B"/>
    <w:rsid w:val="00AB7E4D"/>
    <w:rsid w:val="00AC0081"/>
    <w:rsid w:val="00AC15D8"/>
    <w:rsid w:val="00AC1DEF"/>
    <w:rsid w:val="00AC327C"/>
    <w:rsid w:val="00AC49D9"/>
    <w:rsid w:val="00AC4F89"/>
    <w:rsid w:val="00AC7BEF"/>
    <w:rsid w:val="00AC7F35"/>
    <w:rsid w:val="00AD12AC"/>
    <w:rsid w:val="00AD3D4E"/>
    <w:rsid w:val="00AD6E55"/>
    <w:rsid w:val="00AE0162"/>
    <w:rsid w:val="00AE05D7"/>
    <w:rsid w:val="00AE0BDF"/>
    <w:rsid w:val="00AE1983"/>
    <w:rsid w:val="00AE3B47"/>
    <w:rsid w:val="00AE4171"/>
    <w:rsid w:val="00AE4B5C"/>
    <w:rsid w:val="00AE5BAE"/>
    <w:rsid w:val="00AE6DF0"/>
    <w:rsid w:val="00AE7BDA"/>
    <w:rsid w:val="00AF177B"/>
    <w:rsid w:val="00AF198D"/>
    <w:rsid w:val="00AF2063"/>
    <w:rsid w:val="00AF2F19"/>
    <w:rsid w:val="00AF3C08"/>
    <w:rsid w:val="00AF5D57"/>
    <w:rsid w:val="00AF6C77"/>
    <w:rsid w:val="00AF6DB8"/>
    <w:rsid w:val="00B0022F"/>
    <w:rsid w:val="00B0202A"/>
    <w:rsid w:val="00B025D6"/>
    <w:rsid w:val="00B029D3"/>
    <w:rsid w:val="00B033C6"/>
    <w:rsid w:val="00B04653"/>
    <w:rsid w:val="00B04CE8"/>
    <w:rsid w:val="00B04F21"/>
    <w:rsid w:val="00B0601E"/>
    <w:rsid w:val="00B0725C"/>
    <w:rsid w:val="00B107C3"/>
    <w:rsid w:val="00B12140"/>
    <w:rsid w:val="00B124EF"/>
    <w:rsid w:val="00B13A36"/>
    <w:rsid w:val="00B14A14"/>
    <w:rsid w:val="00B15A58"/>
    <w:rsid w:val="00B164B2"/>
    <w:rsid w:val="00B176AA"/>
    <w:rsid w:val="00B20156"/>
    <w:rsid w:val="00B21E35"/>
    <w:rsid w:val="00B22032"/>
    <w:rsid w:val="00B22D2B"/>
    <w:rsid w:val="00B26108"/>
    <w:rsid w:val="00B270D2"/>
    <w:rsid w:val="00B2777A"/>
    <w:rsid w:val="00B27FCE"/>
    <w:rsid w:val="00B3094A"/>
    <w:rsid w:val="00B31771"/>
    <w:rsid w:val="00B33223"/>
    <w:rsid w:val="00B3432E"/>
    <w:rsid w:val="00B3483F"/>
    <w:rsid w:val="00B34A28"/>
    <w:rsid w:val="00B34EA8"/>
    <w:rsid w:val="00B3662E"/>
    <w:rsid w:val="00B37BB3"/>
    <w:rsid w:val="00B37C30"/>
    <w:rsid w:val="00B40392"/>
    <w:rsid w:val="00B40B68"/>
    <w:rsid w:val="00B42645"/>
    <w:rsid w:val="00B42803"/>
    <w:rsid w:val="00B42929"/>
    <w:rsid w:val="00B429D4"/>
    <w:rsid w:val="00B44411"/>
    <w:rsid w:val="00B44FFD"/>
    <w:rsid w:val="00B45FD0"/>
    <w:rsid w:val="00B469BD"/>
    <w:rsid w:val="00B51628"/>
    <w:rsid w:val="00B51956"/>
    <w:rsid w:val="00B51C0C"/>
    <w:rsid w:val="00B53F09"/>
    <w:rsid w:val="00B53F16"/>
    <w:rsid w:val="00B548F5"/>
    <w:rsid w:val="00B55177"/>
    <w:rsid w:val="00B575C7"/>
    <w:rsid w:val="00B57DC4"/>
    <w:rsid w:val="00B609CC"/>
    <w:rsid w:val="00B62C2B"/>
    <w:rsid w:val="00B63612"/>
    <w:rsid w:val="00B6367B"/>
    <w:rsid w:val="00B64E40"/>
    <w:rsid w:val="00B66473"/>
    <w:rsid w:val="00B664EF"/>
    <w:rsid w:val="00B679B7"/>
    <w:rsid w:val="00B70C8F"/>
    <w:rsid w:val="00B71980"/>
    <w:rsid w:val="00B725DB"/>
    <w:rsid w:val="00B731AA"/>
    <w:rsid w:val="00B75964"/>
    <w:rsid w:val="00B76284"/>
    <w:rsid w:val="00B8180F"/>
    <w:rsid w:val="00B84A2D"/>
    <w:rsid w:val="00B84CC5"/>
    <w:rsid w:val="00B850BD"/>
    <w:rsid w:val="00B85D28"/>
    <w:rsid w:val="00B85FCD"/>
    <w:rsid w:val="00B909C0"/>
    <w:rsid w:val="00B92814"/>
    <w:rsid w:val="00B92976"/>
    <w:rsid w:val="00B9335C"/>
    <w:rsid w:val="00B93614"/>
    <w:rsid w:val="00B93D4C"/>
    <w:rsid w:val="00B9423A"/>
    <w:rsid w:val="00B9592B"/>
    <w:rsid w:val="00B96873"/>
    <w:rsid w:val="00B97A31"/>
    <w:rsid w:val="00BA0DBB"/>
    <w:rsid w:val="00BA1420"/>
    <w:rsid w:val="00BA2D28"/>
    <w:rsid w:val="00BA4035"/>
    <w:rsid w:val="00BA4510"/>
    <w:rsid w:val="00BA5984"/>
    <w:rsid w:val="00BA5D34"/>
    <w:rsid w:val="00BA74C7"/>
    <w:rsid w:val="00BA7830"/>
    <w:rsid w:val="00BB2D59"/>
    <w:rsid w:val="00BB2FC3"/>
    <w:rsid w:val="00BB363A"/>
    <w:rsid w:val="00BB4071"/>
    <w:rsid w:val="00BB455F"/>
    <w:rsid w:val="00BB4DE2"/>
    <w:rsid w:val="00BB52C4"/>
    <w:rsid w:val="00BB5955"/>
    <w:rsid w:val="00BB59D1"/>
    <w:rsid w:val="00BB77C1"/>
    <w:rsid w:val="00BB79B1"/>
    <w:rsid w:val="00BC0283"/>
    <w:rsid w:val="00BC1554"/>
    <w:rsid w:val="00BC1DBE"/>
    <w:rsid w:val="00BC287B"/>
    <w:rsid w:val="00BC296A"/>
    <w:rsid w:val="00BC3B8D"/>
    <w:rsid w:val="00BC5602"/>
    <w:rsid w:val="00BC5D40"/>
    <w:rsid w:val="00BC681C"/>
    <w:rsid w:val="00BC6BBD"/>
    <w:rsid w:val="00BD0955"/>
    <w:rsid w:val="00BD2CAE"/>
    <w:rsid w:val="00BD4AB6"/>
    <w:rsid w:val="00BD524E"/>
    <w:rsid w:val="00BE0FB2"/>
    <w:rsid w:val="00BE1E7A"/>
    <w:rsid w:val="00BE2C42"/>
    <w:rsid w:val="00BE3013"/>
    <w:rsid w:val="00BE71FE"/>
    <w:rsid w:val="00BE73AB"/>
    <w:rsid w:val="00BF25A2"/>
    <w:rsid w:val="00BF4048"/>
    <w:rsid w:val="00BF566C"/>
    <w:rsid w:val="00BF58CD"/>
    <w:rsid w:val="00BF71D4"/>
    <w:rsid w:val="00BF72AC"/>
    <w:rsid w:val="00C0030A"/>
    <w:rsid w:val="00C023FF"/>
    <w:rsid w:val="00C02F14"/>
    <w:rsid w:val="00C0365C"/>
    <w:rsid w:val="00C047F2"/>
    <w:rsid w:val="00C05809"/>
    <w:rsid w:val="00C1005F"/>
    <w:rsid w:val="00C1036E"/>
    <w:rsid w:val="00C11664"/>
    <w:rsid w:val="00C126DA"/>
    <w:rsid w:val="00C141DD"/>
    <w:rsid w:val="00C14EF6"/>
    <w:rsid w:val="00C15699"/>
    <w:rsid w:val="00C21F7B"/>
    <w:rsid w:val="00C23867"/>
    <w:rsid w:val="00C2398E"/>
    <w:rsid w:val="00C23B9E"/>
    <w:rsid w:val="00C23BA8"/>
    <w:rsid w:val="00C24A9F"/>
    <w:rsid w:val="00C25BC1"/>
    <w:rsid w:val="00C3007A"/>
    <w:rsid w:val="00C31939"/>
    <w:rsid w:val="00C31A6C"/>
    <w:rsid w:val="00C33243"/>
    <w:rsid w:val="00C3400A"/>
    <w:rsid w:val="00C345FD"/>
    <w:rsid w:val="00C34920"/>
    <w:rsid w:val="00C36630"/>
    <w:rsid w:val="00C367C8"/>
    <w:rsid w:val="00C36911"/>
    <w:rsid w:val="00C36D0E"/>
    <w:rsid w:val="00C37E23"/>
    <w:rsid w:val="00C40BD2"/>
    <w:rsid w:val="00C42324"/>
    <w:rsid w:val="00C42C78"/>
    <w:rsid w:val="00C44510"/>
    <w:rsid w:val="00C44C59"/>
    <w:rsid w:val="00C45ACC"/>
    <w:rsid w:val="00C45F23"/>
    <w:rsid w:val="00C45FF2"/>
    <w:rsid w:val="00C470B0"/>
    <w:rsid w:val="00C47752"/>
    <w:rsid w:val="00C50552"/>
    <w:rsid w:val="00C5062C"/>
    <w:rsid w:val="00C513A3"/>
    <w:rsid w:val="00C51AEF"/>
    <w:rsid w:val="00C5302B"/>
    <w:rsid w:val="00C5309C"/>
    <w:rsid w:val="00C53E7F"/>
    <w:rsid w:val="00C544EC"/>
    <w:rsid w:val="00C545FB"/>
    <w:rsid w:val="00C54B93"/>
    <w:rsid w:val="00C5670F"/>
    <w:rsid w:val="00C56AD7"/>
    <w:rsid w:val="00C56B37"/>
    <w:rsid w:val="00C573AF"/>
    <w:rsid w:val="00C600BB"/>
    <w:rsid w:val="00C63B77"/>
    <w:rsid w:val="00C64BC8"/>
    <w:rsid w:val="00C65D07"/>
    <w:rsid w:val="00C66AFD"/>
    <w:rsid w:val="00C66CE0"/>
    <w:rsid w:val="00C671B8"/>
    <w:rsid w:val="00C6784E"/>
    <w:rsid w:val="00C707CD"/>
    <w:rsid w:val="00C75886"/>
    <w:rsid w:val="00C75FE6"/>
    <w:rsid w:val="00C7605F"/>
    <w:rsid w:val="00C76AE4"/>
    <w:rsid w:val="00C76F7F"/>
    <w:rsid w:val="00C806DA"/>
    <w:rsid w:val="00C824FC"/>
    <w:rsid w:val="00C826F3"/>
    <w:rsid w:val="00C84BDD"/>
    <w:rsid w:val="00C84E25"/>
    <w:rsid w:val="00C86D88"/>
    <w:rsid w:val="00C900AE"/>
    <w:rsid w:val="00C91A79"/>
    <w:rsid w:val="00C93468"/>
    <w:rsid w:val="00C94480"/>
    <w:rsid w:val="00C95152"/>
    <w:rsid w:val="00C965FA"/>
    <w:rsid w:val="00C97E47"/>
    <w:rsid w:val="00CA0644"/>
    <w:rsid w:val="00CA1445"/>
    <w:rsid w:val="00CA14BC"/>
    <w:rsid w:val="00CA1AA9"/>
    <w:rsid w:val="00CA266F"/>
    <w:rsid w:val="00CA4B4A"/>
    <w:rsid w:val="00CA4C29"/>
    <w:rsid w:val="00CA4D18"/>
    <w:rsid w:val="00CA5017"/>
    <w:rsid w:val="00CA741D"/>
    <w:rsid w:val="00CB0C8E"/>
    <w:rsid w:val="00CB11EC"/>
    <w:rsid w:val="00CB20DE"/>
    <w:rsid w:val="00CB2D6E"/>
    <w:rsid w:val="00CB333A"/>
    <w:rsid w:val="00CB4B5D"/>
    <w:rsid w:val="00CB5CCE"/>
    <w:rsid w:val="00CB68C3"/>
    <w:rsid w:val="00CB6AE3"/>
    <w:rsid w:val="00CB7351"/>
    <w:rsid w:val="00CB7553"/>
    <w:rsid w:val="00CC012D"/>
    <w:rsid w:val="00CC0570"/>
    <w:rsid w:val="00CC25F4"/>
    <w:rsid w:val="00CC3179"/>
    <w:rsid w:val="00CC40DF"/>
    <w:rsid w:val="00CC65AB"/>
    <w:rsid w:val="00CC6D35"/>
    <w:rsid w:val="00CD1F2D"/>
    <w:rsid w:val="00CD1F8A"/>
    <w:rsid w:val="00CD5107"/>
    <w:rsid w:val="00CD522D"/>
    <w:rsid w:val="00CD6473"/>
    <w:rsid w:val="00CD6982"/>
    <w:rsid w:val="00CD70A3"/>
    <w:rsid w:val="00CD7105"/>
    <w:rsid w:val="00CD7FAA"/>
    <w:rsid w:val="00CE0FCF"/>
    <w:rsid w:val="00CE1467"/>
    <w:rsid w:val="00CE1B04"/>
    <w:rsid w:val="00CE3059"/>
    <w:rsid w:val="00CE32CE"/>
    <w:rsid w:val="00CE53FA"/>
    <w:rsid w:val="00CE5B2B"/>
    <w:rsid w:val="00CE6B76"/>
    <w:rsid w:val="00CE6DF0"/>
    <w:rsid w:val="00CE7682"/>
    <w:rsid w:val="00CE7D09"/>
    <w:rsid w:val="00CF3CDA"/>
    <w:rsid w:val="00CF461E"/>
    <w:rsid w:val="00CF474B"/>
    <w:rsid w:val="00CF4DA7"/>
    <w:rsid w:val="00CF5022"/>
    <w:rsid w:val="00CF6F90"/>
    <w:rsid w:val="00D00741"/>
    <w:rsid w:val="00D00EF2"/>
    <w:rsid w:val="00D023AC"/>
    <w:rsid w:val="00D03738"/>
    <w:rsid w:val="00D0464E"/>
    <w:rsid w:val="00D04B96"/>
    <w:rsid w:val="00D0550E"/>
    <w:rsid w:val="00D05830"/>
    <w:rsid w:val="00D06C21"/>
    <w:rsid w:val="00D10258"/>
    <w:rsid w:val="00D11862"/>
    <w:rsid w:val="00D12182"/>
    <w:rsid w:val="00D12352"/>
    <w:rsid w:val="00D126B9"/>
    <w:rsid w:val="00D1450A"/>
    <w:rsid w:val="00D14964"/>
    <w:rsid w:val="00D149B2"/>
    <w:rsid w:val="00D16A3C"/>
    <w:rsid w:val="00D17702"/>
    <w:rsid w:val="00D2193C"/>
    <w:rsid w:val="00D22864"/>
    <w:rsid w:val="00D22FA7"/>
    <w:rsid w:val="00D23885"/>
    <w:rsid w:val="00D238A5"/>
    <w:rsid w:val="00D25F6D"/>
    <w:rsid w:val="00D27275"/>
    <w:rsid w:val="00D3078A"/>
    <w:rsid w:val="00D30978"/>
    <w:rsid w:val="00D326D8"/>
    <w:rsid w:val="00D32891"/>
    <w:rsid w:val="00D32F4B"/>
    <w:rsid w:val="00D33332"/>
    <w:rsid w:val="00D3425C"/>
    <w:rsid w:val="00D36F89"/>
    <w:rsid w:val="00D41D39"/>
    <w:rsid w:val="00D41EC5"/>
    <w:rsid w:val="00D42506"/>
    <w:rsid w:val="00D43B8D"/>
    <w:rsid w:val="00D444BD"/>
    <w:rsid w:val="00D45F55"/>
    <w:rsid w:val="00D45FDE"/>
    <w:rsid w:val="00D46F6B"/>
    <w:rsid w:val="00D47A39"/>
    <w:rsid w:val="00D50688"/>
    <w:rsid w:val="00D50B1E"/>
    <w:rsid w:val="00D5259D"/>
    <w:rsid w:val="00D534F6"/>
    <w:rsid w:val="00D53EBD"/>
    <w:rsid w:val="00D54FF2"/>
    <w:rsid w:val="00D55A52"/>
    <w:rsid w:val="00D55AC1"/>
    <w:rsid w:val="00D55DB4"/>
    <w:rsid w:val="00D573D4"/>
    <w:rsid w:val="00D6039D"/>
    <w:rsid w:val="00D603C6"/>
    <w:rsid w:val="00D614BE"/>
    <w:rsid w:val="00D617E8"/>
    <w:rsid w:val="00D61D01"/>
    <w:rsid w:val="00D634DE"/>
    <w:rsid w:val="00D63BAC"/>
    <w:rsid w:val="00D6565F"/>
    <w:rsid w:val="00D656A4"/>
    <w:rsid w:val="00D659E3"/>
    <w:rsid w:val="00D66A2B"/>
    <w:rsid w:val="00D70491"/>
    <w:rsid w:val="00D70FDF"/>
    <w:rsid w:val="00D71347"/>
    <w:rsid w:val="00D72073"/>
    <w:rsid w:val="00D722A1"/>
    <w:rsid w:val="00D72B7F"/>
    <w:rsid w:val="00D73236"/>
    <w:rsid w:val="00D73447"/>
    <w:rsid w:val="00D74397"/>
    <w:rsid w:val="00D74580"/>
    <w:rsid w:val="00D751A2"/>
    <w:rsid w:val="00D754D5"/>
    <w:rsid w:val="00D756C0"/>
    <w:rsid w:val="00D76CDB"/>
    <w:rsid w:val="00D82245"/>
    <w:rsid w:val="00D82921"/>
    <w:rsid w:val="00D82BAE"/>
    <w:rsid w:val="00D82C1B"/>
    <w:rsid w:val="00D82D18"/>
    <w:rsid w:val="00D8467A"/>
    <w:rsid w:val="00D84A43"/>
    <w:rsid w:val="00D855A0"/>
    <w:rsid w:val="00D8579A"/>
    <w:rsid w:val="00D8581B"/>
    <w:rsid w:val="00D86D14"/>
    <w:rsid w:val="00D87824"/>
    <w:rsid w:val="00D900F4"/>
    <w:rsid w:val="00D91C69"/>
    <w:rsid w:val="00D91FA8"/>
    <w:rsid w:val="00D930E7"/>
    <w:rsid w:val="00D93543"/>
    <w:rsid w:val="00D937E3"/>
    <w:rsid w:val="00D948D8"/>
    <w:rsid w:val="00D94AF9"/>
    <w:rsid w:val="00D95DE0"/>
    <w:rsid w:val="00D95FC1"/>
    <w:rsid w:val="00DA0633"/>
    <w:rsid w:val="00DA11B5"/>
    <w:rsid w:val="00DA2FB7"/>
    <w:rsid w:val="00DA33F6"/>
    <w:rsid w:val="00DA5F92"/>
    <w:rsid w:val="00DA65BB"/>
    <w:rsid w:val="00DA66E7"/>
    <w:rsid w:val="00DA6B99"/>
    <w:rsid w:val="00DB173C"/>
    <w:rsid w:val="00DB18AC"/>
    <w:rsid w:val="00DB3648"/>
    <w:rsid w:val="00DC0721"/>
    <w:rsid w:val="00DC1AC9"/>
    <w:rsid w:val="00DC2123"/>
    <w:rsid w:val="00DC2B4F"/>
    <w:rsid w:val="00DC2C0D"/>
    <w:rsid w:val="00DC3011"/>
    <w:rsid w:val="00DC3628"/>
    <w:rsid w:val="00DC504A"/>
    <w:rsid w:val="00DD03B4"/>
    <w:rsid w:val="00DD1F50"/>
    <w:rsid w:val="00DD4575"/>
    <w:rsid w:val="00DD46BC"/>
    <w:rsid w:val="00DD52DF"/>
    <w:rsid w:val="00DD55F5"/>
    <w:rsid w:val="00DD5930"/>
    <w:rsid w:val="00DD64F6"/>
    <w:rsid w:val="00DD66C3"/>
    <w:rsid w:val="00DD7BE4"/>
    <w:rsid w:val="00DD7CA7"/>
    <w:rsid w:val="00DE0B97"/>
    <w:rsid w:val="00DE1381"/>
    <w:rsid w:val="00DE1554"/>
    <w:rsid w:val="00DE1646"/>
    <w:rsid w:val="00DE19CD"/>
    <w:rsid w:val="00DE2D43"/>
    <w:rsid w:val="00DE2FD1"/>
    <w:rsid w:val="00DE447F"/>
    <w:rsid w:val="00DE4552"/>
    <w:rsid w:val="00DE4B6B"/>
    <w:rsid w:val="00DE544D"/>
    <w:rsid w:val="00DE5646"/>
    <w:rsid w:val="00DF15A9"/>
    <w:rsid w:val="00DF2E13"/>
    <w:rsid w:val="00DF5D48"/>
    <w:rsid w:val="00DF696E"/>
    <w:rsid w:val="00DF7796"/>
    <w:rsid w:val="00E01CD1"/>
    <w:rsid w:val="00E01D62"/>
    <w:rsid w:val="00E02863"/>
    <w:rsid w:val="00E03509"/>
    <w:rsid w:val="00E05033"/>
    <w:rsid w:val="00E0561D"/>
    <w:rsid w:val="00E07D5B"/>
    <w:rsid w:val="00E07FD9"/>
    <w:rsid w:val="00E1073A"/>
    <w:rsid w:val="00E113A6"/>
    <w:rsid w:val="00E12F29"/>
    <w:rsid w:val="00E1353A"/>
    <w:rsid w:val="00E145C6"/>
    <w:rsid w:val="00E14CE9"/>
    <w:rsid w:val="00E14D98"/>
    <w:rsid w:val="00E15E28"/>
    <w:rsid w:val="00E16D25"/>
    <w:rsid w:val="00E1739B"/>
    <w:rsid w:val="00E210A4"/>
    <w:rsid w:val="00E21A8D"/>
    <w:rsid w:val="00E2291E"/>
    <w:rsid w:val="00E24ACA"/>
    <w:rsid w:val="00E2513C"/>
    <w:rsid w:val="00E252EE"/>
    <w:rsid w:val="00E25757"/>
    <w:rsid w:val="00E2656E"/>
    <w:rsid w:val="00E266A0"/>
    <w:rsid w:val="00E26EEA"/>
    <w:rsid w:val="00E30BB6"/>
    <w:rsid w:val="00E33D6F"/>
    <w:rsid w:val="00E36CA9"/>
    <w:rsid w:val="00E37225"/>
    <w:rsid w:val="00E41AAE"/>
    <w:rsid w:val="00E42715"/>
    <w:rsid w:val="00E440BC"/>
    <w:rsid w:val="00E44CC7"/>
    <w:rsid w:val="00E45D39"/>
    <w:rsid w:val="00E4676D"/>
    <w:rsid w:val="00E47B2D"/>
    <w:rsid w:val="00E51867"/>
    <w:rsid w:val="00E51D11"/>
    <w:rsid w:val="00E52AC7"/>
    <w:rsid w:val="00E52C7C"/>
    <w:rsid w:val="00E531CB"/>
    <w:rsid w:val="00E5515A"/>
    <w:rsid w:val="00E566AA"/>
    <w:rsid w:val="00E57AB6"/>
    <w:rsid w:val="00E57DE0"/>
    <w:rsid w:val="00E60180"/>
    <w:rsid w:val="00E61CAD"/>
    <w:rsid w:val="00E61E79"/>
    <w:rsid w:val="00E62019"/>
    <w:rsid w:val="00E62580"/>
    <w:rsid w:val="00E6260A"/>
    <w:rsid w:val="00E62842"/>
    <w:rsid w:val="00E6468A"/>
    <w:rsid w:val="00E64BF5"/>
    <w:rsid w:val="00E65BE8"/>
    <w:rsid w:val="00E660EA"/>
    <w:rsid w:val="00E66C7B"/>
    <w:rsid w:val="00E66D01"/>
    <w:rsid w:val="00E66EAC"/>
    <w:rsid w:val="00E676B9"/>
    <w:rsid w:val="00E677A5"/>
    <w:rsid w:val="00E715E0"/>
    <w:rsid w:val="00E733DF"/>
    <w:rsid w:val="00E736DD"/>
    <w:rsid w:val="00E7426D"/>
    <w:rsid w:val="00E755C3"/>
    <w:rsid w:val="00E75EE4"/>
    <w:rsid w:val="00E76223"/>
    <w:rsid w:val="00E76FC3"/>
    <w:rsid w:val="00E77325"/>
    <w:rsid w:val="00E774FB"/>
    <w:rsid w:val="00E77A4B"/>
    <w:rsid w:val="00E77A7F"/>
    <w:rsid w:val="00E81299"/>
    <w:rsid w:val="00E8258E"/>
    <w:rsid w:val="00E82B88"/>
    <w:rsid w:val="00E8428F"/>
    <w:rsid w:val="00E845D2"/>
    <w:rsid w:val="00E84E5A"/>
    <w:rsid w:val="00E871CE"/>
    <w:rsid w:val="00E9067B"/>
    <w:rsid w:val="00E90A8F"/>
    <w:rsid w:val="00E90D2D"/>
    <w:rsid w:val="00E91FD5"/>
    <w:rsid w:val="00E94676"/>
    <w:rsid w:val="00E95C75"/>
    <w:rsid w:val="00E95DBB"/>
    <w:rsid w:val="00E97A4B"/>
    <w:rsid w:val="00E97F30"/>
    <w:rsid w:val="00EA0071"/>
    <w:rsid w:val="00EA1FD0"/>
    <w:rsid w:val="00EA33FE"/>
    <w:rsid w:val="00EA54B7"/>
    <w:rsid w:val="00EA5FBF"/>
    <w:rsid w:val="00EA5FF4"/>
    <w:rsid w:val="00EB00D0"/>
    <w:rsid w:val="00EB0386"/>
    <w:rsid w:val="00EB139F"/>
    <w:rsid w:val="00EB13FC"/>
    <w:rsid w:val="00EB2B70"/>
    <w:rsid w:val="00EB3126"/>
    <w:rsid w:val="00EB3DC1"/>
    <w:rsid w:val="00EB42A9"/>
    <w:rsid w:val="00EC0746"/>
    <w:rsid w:val="00EC0798"/>
    <w:rsid w:val="00EC08DF"/>
    <w:rsid w:val="00EC0E3E"/>
    <w:rsid w:val="00EC19AF"/>
    <w:rsid w:val="00EC1BF7"/>
    <w:rsid w:val="00EC22CF"/>
    <w:rsid w:val="00EC2BEC"/>
    <w:rsid w:val="00EC2C69"/>
    <w:rsid w:val="00EC2F7D"/>
    <w:rsid w:val="00EC373D"/>
    <w:rsid w:val="00EC3C5A"/>
    <w:rsid w:val="00EC5510"/>
    <w:rsid w:val="00EC591D"/>
    <w:rsid w:val="00EC600B"/>
    <w:rsid w:val="00EC6451"/>
    <w:rsid w:val="00EC784F"/>
    <w:rsid w:val="00EC7C50"/>
    <w:rsid w:val="00EC7D0A"/>
    <w:rsid w:val="00ED261C"/>
    <w:rsid w:val="00ED390E"/>
    <w:rsid w:val="00ED3A77"/>
    <w:rsid w:val="00ED591E"/>
    <w:rsid w:val="00ED7E4E"/>
    <w:rsid w:val="00EE004B"/>
    <w:rsid w:val="00EE0FE9"/>
    <w:rsid w:val="00EE1003"/>
    <w:rsid w:val="00EE1687"/>
    <w:rsid w:val="00EE2942"/>
    <w:rsid w:val="00EE2AF1"/>
    <w:rsid w:val="00EE3415"/>
    <w:rsid w:val="00EE460F"/>
    <w:rsid w:val="00EE4701"/>
    <w:rsid w:val="00EE4AE5"/>
    <w:rsid w:val="00EE7890"/>
    <w:rsid w:val="00EF06DB"/>
    <w:rsid w:val="00EF162D"/>
    <w:rsid w:val="00EF1982"/>
    <w:rsid w:val="00EF1DC7"/>
    <w:rsid w:val="00EF2C40"/>
    <w:rsid w:val="00EF4CBA"/>
    <w:rsid w:val="00EF4DA8"/>
    <w:rsid w:val="00EF531C"/>
    <w:rsid w:val="00EF5EC2"/>
    <w:rsid w:val="00EF685D"/>
    <w:rsid w:val="00F005EC"/>
    <w:rsid w:val="00F00A4D"/>
    <w:rsid w:val="00F01EFB"/>
    <w:rsid w:val="00F035CA"/>
    <w:rsid w:val="00F03AB3"/>
    <w:rsid w:val="00F05784"/>
    <w:rsid w:val="00F06072"/>
    <w:rsid w:val="00F072B8"/>
    <w:rsid w:val="00F0730F"/>
    <w:rsid w:val="00F07A4F"/>
    <w:rsid w:val="00F07EA0"/>
    <w:rsid w:val="00F1225A"/>
    <w:rsid w:val="00F124A0"/>
    <w:rsid w:val="00F139ED"/>
    <w:rsid w:val="00F16E8F"/>
    <w:rsid w:val="00F21787"/>
    <w:rsid w:val="00F22D63"/>
    <w:rsid w:val="00F23A3A"/>
    <w:rsid w:val="00F245F6"/>
    <w:rsid w:val="00F25FF8"/>
    <w:rsid w:val="00F27F05"/>
    <w:rsid w:val="00F30189"/>
    <w:rsid w:val="00F30636"/>
    <w:rsid w:val="00F31A5B"/>
    <w:rsid w:val="00F31A8A"/>
    <w:rsid w:val="00F32973"/>
    <w:rsid w:val="00F341F7"/>
    <w:rsid w:val="00F364D0"/>
    <w:rsid w:val="00F37165"/>
    <w:rsid w:val="00F37E7E"/>
    <w:rsid w:val="00F420B6"/>
    <w:rsid w:val="00F42A62"/>
    <w:rsid w:val="00F4330F"/>
    <w:rsid w:val="00F43536"/>
    <w:rsid w:val="00F43E01"/>
    <w:rsid w:val="00F446F9"/>
    <w:rsid w:val="00F44EE7"/>
    <w:rsid w:val="00F46B2F"/>
    <w:rsid w:val="00F46D10"/>
    <w:rsid w:val="00F47FE7"/>
    <w:rsid w:val="00F51566"/>
    <w:rsid w:val="00F51B99"/>
    <w:rsid w:val="00F546BF"/>
    <w:rsid w:val="00F56F97"/>
    <w:rsid w:val="00F570B6"/>
    <w:rsid w:val="00F57650"/>
    <w:rsid w:val="00F60484"/>
    <w:rsid w:val="00F62DFC"/>
    <w:rsid w:val="00F63E7B"/>
    <w:rsid w:val="00F65457"/>
    <w:rsid w:val="00F65805"/>
    <w:rsid w:val="00F65A6C"/>
    <w:rsid w:val="00F673D2"/>
    <w:rsid w:val="00F6749E"/>
    <w:rsid w:val="00F7339E"/>
    <w:rsid w:val="00F7349E"/>
    <w:rsid w:val="00F74A74"/>
    <w:rsid w:val="00F74C94"/>
    <w:rsid w:val="00F74CF4"/>
    <w:rsid w:val="00F7743B"/>
    <w:rsid w:val="00F77F12"/>
    <w:rsid w:val="00F804CC"/>
    <w:rsid w:val="00F80D5E"/>
    <w:rsid w:val="00F837C4"/>
    <w:rsid w:val="00F84850"/>
    <w:rsid w:val="00F84CC1"/>
    <w:rsid w:val="00F8554C"/>
    <w:rsid w:val="00F8571D"/>
    <w:rsid w:val="00F85F3F"/>
    <w:rsid w:val="00F86972"/>
    <w:rsid w:val="00F86CDD"/>
    <w:rsid w:val="00F86F4D"/>
    <w:rsid w:val="00F871B1"/>
    <w:rsid w:val="00F91461"/>
    <w:rsid w:val="00F91B22"/>
    <w:rsid w:val="00F92E04"/>
    <w:rsid w:val="00F93B9E"/>
    <w:rsid w:val="00F94585"/>
    <w:rsid w:val="00F95EAC"/>
    <w:rsid w:val="00F9662E"/>
    <w:rsid w:val="00F97220"/>
    <w:rsid w:val="00F97C34"/>
    <w:rsid w:val="00FA112C"/>
    <w:rsid w:val="00FA1158"/>
    <w:rsid w:val="00FA4798"/>
    <w:rsid w:val="00FA582D"/>
    <w:rsid w:val="00FA76E2"/>
    <w:rsid w:val="00FB0AFD"/>
    <w:rsid w:val="00FB2311"/>
    <w:rsid w:val="00FB5050"/>
    <w:rsid w:val="00FB5A2A"/>
    <w:rsid w:val="00FB6414"/>
    <w:rsid w:val="00FB7D1C"/>
    <w:rsid w:val="00FC107A"/>
    <w:rsid w:val="00FC268A"/>
    <w:rsid w:val="00FC2983"/>
    <w:rsid w:val="00FC2C41"/>
    <w:rsid w:val="00FC3DAF"/>
    <w:rsid w:val="00FC3F16"/>
    <w:rsid w:val="00FC463E"/>
    <w:rsid w:val="00FC4CA0"/>
    <w:rsid w:val="00FC51ED"/>
    <w:rsid w:val="00FC5EA3"/>
    <w:rsid w:val="00FD0158"/>
    <w:rsid w:val="00FD03CA"/>
    <w:rsid w:val="00FD1600"/>
    <w:rsid w:val="00FD670A"/>
    <w:rsid w:val="00FD6C16"/>
    <w:rsid w:val="00FE2DE7"/>
    <w:rsid w:val="00FE3088"/>
    <w:rsid w:val="00FE4763"/>
    <w:rsid w:val="00FE5726"/>
    <w:rsid w:val="00FE68D6"/>
    <w:rsid w:val="00FE72BB"/>
    <w:rsid w:val="00FE7802"/>
    <w:rsid w:val="00FF1430"/>
    <w:rsid w:val="00FF2236"/>
    <w:rsid w:val="00FF3983"/>
    <w:rsid w:val="00FF5D03"/>
    <w:rsid w:val="00FF6A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7"/>
    <o:shapelayout v:ext="edit">
      <o:idmap v:ext="edit" data="1"/>
      <o:rules v:ext="edit">
        <o:r id="V:Rule1" type="callout" idref="#Rounded Rectangular Callout 8"/>
        <o:r id="V:Rule2" type="callout" idref="#Rounded Rectangular Callout 9"/>
        <o:r id="V:Rule3" type="callout" idref="#Rounded Rectangular Callout 10"/>
        <o:r id="V:Rule4" type="callout" idref="#Rounded Rectangular Callout 11"/>
        <o:r id="V:Rule5" type="callout" idref="#Rounded Rectangular Callout 12"/>
        <o:r id="V:Rule6" type="callout" idref="#Rounded Rectangular Callout 15"/>
        <o:r id="V:Rule7" type="callout" idref="#Rounded Rectangular Callout 17"/>
        <o:r id="V:Rule8" type="callout" idref="#Rounded Rectangular Callout 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229B"/>
    <w:rPr>
      <w:rFonts w:ascii="Times New Roman" w:eastAsia="Times New Roman" w:hAnsi="Times New Roman"/>
      <w:sz w:val="24"/>
      <w:szCs w:val="24"/>
    </w:rPr>
  </w:style>
  <w:style w:type="paragraph" w:styleId="Heading1">
    <w:name w:val="heading 1"/>
    <w:basedOn w:val="Normal"/>
    <w:next w:val="Normal"/>
    <w:link w:val="Heading1Char"/>
    <w:uiPriority w:val="9"/>
    <w:qFormat/>
    <w:rsid w:val="0031235D"/>
    <w:pPr>
      <w:keepNext/>
      <w:keepLines/>
      <w:numPr>
        <w:numId w:val="1"/>
      </w:numPr>
      <w:spacing w:before="240" w:after="120"/>
      <w:outlineLvl w:val="0"/>
    </w:pPr>
    <w:rPr>
      <w:b/>
      <w:bCs/>
      <w:color w:val="365F91"/>
      <w:sz w:val="28"/>
      <w:szCs w:val="28"/>
    </w:rPr>
  </w:style>
  <w:style w:type="paragraph" w:styleId="Heading2">
    <w:name w:val="heading 2"/>
    <w:basedOn w:val="Normal"/>
    <w:next w:val="Normal"/>
    <w:link w:val="Heading2Char"/>
    <w:uiPriority w:val="9"/>
    <w:unhideWhenUsed/>
    <w:qFormat/>
    <w:rsid w:val="0068582B"/>
    <w:pPr>
      <w:numPr>
        <w:ilvl w:val="1"/>
        <w:numId w:val="1"/>
      </w:numPr>
      <w:spacing w:before="200" w:after="120"/>
      <w:ind w:left="576"/>
      <w:outlineLvl w:val="1"/>
    </w:pPr>
    <w:rPr>
      <w:b/>
      <w:bCs/>
      <w:color w:val="1F497D"/>
      <w:sz w:val="26"/>
      <w:szCs w:val="26"/>
    </w:rPr>
  </w:style>
  <w:style w:type="paragraph" w:styleId="Heading3">
    <w:name w:val="heading 3"/>
    <w:basedOn w:val="Normal"/>
    <w:next w:val="Normal"/>
    <w:link w:val="Heading3Char"/>
    <w:uiPriority w:val="9"/>
    <w:unhideWhenUsed/>
    <w:qFormat/>
    <w:rsid w:val="002864CD"/>
    <w:pPr>
      <w:keepNext/>
      <w:keepLines/>
      <w:numPr>
        <w:ilvl w:val="2"/>
        <w:numId w:val="1"/>
      </w:numPr>
      <w:spacing w:before="200"/>
      <w:outlineLvl w:val="2"/>
    </w:pPr>
    <w:rPr>
      <w:b/>
      <w:bCs/>
      <w:color w:val="1F497D"/>
    </w:rPr>
  </w:style>
  <w:style w:type="paragraph" w:styleId="Heading4">
    <w:name w:val="heading 4"/>
    <w:basedOn w:val="Normal"/>
    <w:next w:val="Normal"/>
    <w:link w:val="Heading4Char"/>
    <w:uiPriority w:val="9"/>
    <w:unhideWhenUsed/>
    <w:qFormat/>
    <w:rsid w:val="00B664EF"/>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664EF"/>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unhideWhenUsed/>
    <w:qFormat/>
    <w:rsid w:val="00B664EF"/>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unhideWhenUsed/>
    <w:qFormat/>
    <w:rsid w:val="00B664EF"/>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unhideWhenUsed/>
    <w:qFormat/>
    <w:rsid w:val="00B664EF"/>
    <w:pPr>
      <w:keepNext/>
      <w:keepLines/>
      <w:numPr>
        <w:ilvl w:val="7"/>
        <w:numId w:val="1"/>
      </w:numPr>
      <w:spacing w:before="200"/>
      <w:outlineLvl w:val="7"/>
    </w:pPr>
    <w:rPr>
      <w:rFonts w:ascii="Cambria" w:hAnsi="Cambria"/>
      <w:color w:val="404040"/>
      <w:szCs w:val="20"/>
    </w:rPr>
  </w:style>
  <w:style w:type="paragraph" w:styleId="Heading9">
    <w:name w:val="heading 9"/>
    <w:basedOn w:val="Normal"/>
    <w:next w:val="Normal"/>
    <w:link w:val="Heading9Char"/>
    <w:uiPriority w:val="9"/>
    <w:unhideWhenUsed/>
    <w:qFormat/>
    <w:rsid w:val="00B664EF"/>
    <w:pPr>
      <w:keepNext/>
      <w:keepLines/>
      <w:numPr>
        <w:ilvl w:val="8"/>
        <w:numId w:val="1"/>
      </w:numPr>
      <w:spacing w:before="200"/>
      <w:outlineLvl w:val="8"/>
    </w:pPr>
    <w:rPr>
      <w:rFonts w:ascii="Cambria"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90890"/>
    <w:pPr>
      <w:tabs>
        <w:tab w:val="center" w:pos="4680"/>
        <w:tab w:val="right" w:pos="9360"/>
      </w:tabs>
    </w:pPr>
  </w:style>
  <w:style w:type="character" w:customStyle="1" w:styleId="HeaderChar">
    <w:name w:val="Header Char"/>
    <w:basedOn w:val="DefaultParagraphFont"/>
    <w:link w:val="Header"/>
    <w:uiPriority w:val="99"/>
    <w:rsid w:val="00990890"/>
  </w:style>
  <w:style w:type="paragraph" w:styleId="Footer">
    <w:name w:val="footer"/>
    <w:basedOn w:val="Normal"/>
    <w:link w:val="FooterChar"/>
    <w:uiPriority w:val="99"/>
    <w:unhideWhenUsed/>
    <w:rsid w:val="00990890"/>
    <w:pPr>
      <w:tabs>
        <w:tab w:val="center" w:pos="4680"/>
        <w:tab w:val="right" w:pos="9360"/>
      </w:tabs>
    </w:pPr>
  </w:style>
  <w:style w:type="character" w:customStyle="1" w:styleId="FooterChar">
    <w:name w:val="Footer Char"/>
    <w:basedOn w:val="DefaultParagraphFont"/>
    <w:link w:val="Footer"/>
    <w:uiPriority w:val="99"/>
    <w:rsid w:val="00990890"/>
  </w:style>
  <w:style w:type="paragraph" w:styleId="BalloonText">
    <w:name w:val="Balloon Text"/>
    <w:basedOn w:val="Normal"/>
    <w:link w:val="BalloonTextChar"/>
    <w:uiPriority w:val="99"/>
    <w:semiHidden/>
    <w:unhideWhenUsed/>
    <w:rsid w:val="00990890"/>
    <w:rPr>
      <w:rFonts w:ascii="Tahoma" w:hAnsi="Tahoma" w:cs="Tahoma"/>
      <w:sz w:val="16"/>
      <w:szCs w:val="16"/>
    </w:rPr>
  </w:style>
  <w:style w:type="character" w:customStyle="1" w:styleId="BalloonTextChar">
    <w:name w:val="Balloon Text Char"/>
    <w:link w:val="BalloonText"/>
    <w:uiPriority w:val="99"/>
    <w:semiHidden/>
    <w:rsid w:val="00990890"/>
    <w:rPr>
      <w:rFonts w:ascii="Tahoma" w:hAnsi="Tahoma" w:cs="Tahoma"/>
      <w:sz w:val="16"/>
      <w:szCs w:val="16"/>
    </w:rPr>
  </w:style>
  <w:style w:type="table" w:styleId="TableGrid">
    <w:name w:val="Table Grid"/>
    <w:basedOn w:val="TableNormal"/>
    <w:uiPriority w:val="59"/>
    <w:rsid w:val="005D6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rsid w:val="0031235D"/>
    <w:rPr>
      <w:rFonts w:ascii="Times New Roman" w:eastAsia="Times New Roman" w:hAnsi="Times New Roman"/>
      <w:b/>
      <w:bCs/>
      <w:color w:val="365F91"/>
      <w:sz w:val="28"/>
      <w:szCs w:val="28"/>
    </w:rPr>
  </w:style>
  <w:style w:type="character" w:customStyle="1" w:styleId="Heading2Char">
    <w:name w:val="Heading 2 Char"/>
    <w:link w:val="Heading2"/>
    <w:uiPriority w:val="9"/>
    <w:rsid w:val="0068582B"/>
    <w:rPr>
      <w:rFonts w:ascii="Times New Roman" w:eastAsia="Times New Roman" w:hAnsi="Times New Roman"/>
      <w:b/>
      <w:bCs/>
      <w:color w:val="1F497D"/>
      <w:sz w:val="26"/>
      <w:szCs w:val="26"/>
    </w:rPr>
  </w:style>
  <w:style w:type="character" w:customStyle="1" w:styleId="Heading3Char">
    <w:name w:val="Heading 3 Char"/>
    <w:link w:val="Heading3"/>
    <w:uiPriority w:val="9"/>
    <w:rsid w:val="002864CD"/>
    <w:rPr>
      <w:rFonts w:ascii="Times New Roman" w:eastAsia="Times New Roman" w:hAnsi="Times New Roman"/>
      <w:b/>
      <w:bCs/>
      <w:color w:val="1F497D"/>
      <w:sz w:val="24"/>
      <w:szCs w:val="24"/>
    </w:rPr>
  </w:style>
  <w:style w:type="paragraph" w:customStyle="1" w:styleId="Style1">
    <w:name w:val="Style1"/>
    <w:basedOn w:val="Heading2"/>
    <w:link w:val="Style1Char"/>
    <w:qFormat/>
    <w:rsid w:val="003C56EF"/>
    <w:pPr>
      <w:numPr>
        <w:ilvl w:val="0"/>
        <w:numId w:val="2"/>
      </w:numPr>
    </w:pPr>
  </w:style>
  <w:style w:type="character" w:customStyle="1" w:styleId="Style1Char">
    <w:name w:val="Style1 Char"/>
    <w:basedOn w:val="Heading2Char"/>
    <w:link w:val="Style1"/>
    <w:rsid w:val="003C56EF"/>
    <w:rPr>
      <w:rFonts w:ascii="Times New Roman" w:eastAsia="Times New Roman" w:hAnsi="Times New Roman"/>
      <w:b/>
      <w:bCs/>
      <w:color w:val="1F497D"/>
      <w:sz w:val="26"/>
      <w:szCs w:val="26"/>
    </w:rPr>
  </w:style>
  <w:style w:type="character" w:customStyle="1" w:styleId="Heading4Char">
    <w:name w:val="Heading 4 Char"/>
    <w:link w:val="Heading4"/>
    <w:uiPriority w:val="9"/>
    <w:rsid w:val="00B664EF"/>
    <w:rPr>
      <w:rFonts w:ascii="Cambria" w:eastAsia="Times New Roman" w:hAnsi="Cambria"/>
      <w:b/>
      <w:bCs/>
      <w:i/>
      <w:iCs/>
      <w:color w:val="4F81BD"/>
      <w:sz w:val="24"/>
      <w:szCs w:val="24"/>
    </w:rPr>
  </w:style>
  <w:style w:type="character" w:customStyle="1" w:styleId="Heading5Char">
    <w:name w:val="Heading 5 Char"/>
    <w:link w:val="Heading5"/>
    <w:uiPriority w:val="9"/>
    <w:semiHidden/>
    <w:rsid w:val="00B664EF"/>
    <w:rPr>
      <w:rFonts w:ascii="Cambria" w:eastAsia="Times New Roman" w:hAnsi="Cambria"/>
      <w:color w:val="243F60"/>
      <w:sz w:val="24"/>
      <w:szCs w:val="24"/>
    </w:rPr>
  </w:style>
  <w:style w:type="character" w:customStyle="1" w:styleId="Heading6Char">
    <w:name w:val="Heading 6 Char"/>
    <w:link w:val="Heading6"/>
    <w:uiPriority w:val="9"/>
    <w:semiHidden/>
    <w:rsid w:val="00B664EF"/>
    <w:rPr>
      <w:rFonts w:ascii="Cambria" w:eastAsia="Times New Roman" w:hAnsi="Cambria"/>
      <w:i/>
      <w:iCs/>
      <w:color w:val="243F60"/>
      <w:sz w:val="24"/>
      <w:szCs w:val="24"/>
    </w:rPr>
  </w:style>
  <w:style w:type="character" w:customStyle="1" w:styleId="Heading7Char">
    <w:name w:val="Heading 7 Char"/>
    <w:link w:val="Heading7"/>
    <w:uiPriority w:val="9"/>
    <w:semiHidden/>
    <w:rsid w:val="00B664EF"/>
    <w:rPr>
      <w:rFonts w:ascii="Cambria" w:eastAsia="Times New Roman" w:hAnsi="Cambria"/>
      <w:i/>
      <w:iCs/>
      <w:color w:val="404040"/>
      <w:sz w:val="24"/>
      <w:szCs w:val="24"/>
    </w:rPr>
  </w:style>
  <w:style w:type="character" w:customStyle="1" w:styleId="Heading8Char">
    <w:name w:val="Heading 8 Char"/>
    <w:link w:val="Heading8"/>
    <w:uiPriority w:val="9"/>
    <w:semiHidden/>
    <w:rsid w:val="00B664EF"/>
    <w:rPr>
      <w:rFonts w:ascii="Cambria" w:eastAsia="Times New Roman" w:hAnsi="Cambria"/>
      <w:color w:val="404040"/>
      <w:sz w:val="24"/>
    </w:rPr>
  </w:style>
  <w:style w:type="character" w:customStyle="1" w:styleId="Heading9Char">
    <w:name w:val="Heading 9 Char"/>
    <w:link w:val="Heading9"/>
    <w:uiPriority w:val="9"/>
    <w:semiHidden/>
    <w:rsid w:val="00B664EF"/>
    <w:rPr>
      <w:rFonts w:ascii="Cambria" w:eastAsia="Times New Roman" w:hAnsi="Cambria"/>
      <w:i/>
      <w:iCs/>
      <w:color w:val="404040"/>
      <w:sz w:val="24"/>
    </w:rPr>
  </w:style>
  <w:style w:type="paragraph" w:styleId="Subtitle">
    <w:name w:val="Subtitle"/>
    <w:basedOn w:val="Normal"/>
    <w:next w:val="Normal"/>
    <w:link w:val="SubtitleChar"/>
    <w:uiPriority w:val="11"/>
    <w:qFormat/>
    <w:rsid w:val="002946F8"/>
    <w:pPr>
      <w:numPr>
        <w:ilvl w:val="1"/>
      </w:numPr>
      <w:ind w:left="576"/>
      <w:jc w:val="center"/>
    </w:pPr>
    <w:rPr>
      <w:b/>
      <w:i/>
      <w:iCs/>
      <w:color w:val="000000"/>
      <w:spacing w:val="15"/>
      <w:sz w:val="32"/>
    </w:rPr>
  </w:style>
  <w:style w:type="character" w:customStyle="1" w:styleId="SubtitleChar">
    <w:name w:val="Subtitle Char"/>
    <w:link w:val="Subtitle"/>
    <w:uiPriority w:val="11"/>
    <w:rsid w:val="002946F8"/>
    <w:rPr>
      <w:rFonts w:ascii="Arial" w:eastAsia="Times New Roman" w:hAnsi="Arial" w:cs="Times New Roman"/>
      <w:b/>
      <w:i/>
      <w:iCs/>
      <w:color w:val="000000"/>
      <w:spacing w:val="15"/>
      <w:sz w:val="32"/>
      <w:szCs w:val="24"/>
    </w:rPr>
  </w:style>
  <w:style w:type="paragraph" w:styleId="Title">
    <w:name w:val="Title"/>
    <w:basedOn w:val="Normal"/>
    <w:next w:val="Normal"/>
    <w:link w:val="TitleChar"/>
    <w:uiPriority w:val="10"/>
    <w:qFormat/>
    <w:rsid w:val="002864CD"/>
    <w:pPr>
      <w:pBdr>
        <w:bottom w:val="single" w:sz="8" w:space="4" w:color="4F81BD"/>
      </w:pBdr>
      <w:spacing w:after="300"/>
      <w:contextualSpacing/>
      <w:jc w:val="right"/>
    </w:pPr>
    <w:rPr>
      <w:color w:val="17365D"/>
      <w:spacing w:val="5"/>
      <w:kern w:val="28"/>
      <w:sz w:val="44"/>
      <w:szCs w:val="52"/>
    </w:rPr>
  </w:style>
  <w:style w:type="character" w:customStyle="1" w:styleId="TitleChar">
    <w:name w:val="Title Char"/>
    <w:link w:val="Title"/>
    <w:uiPriority w:val="10"/>
    <w:rsid w:val="002864CD"/>
    <w:rPr>
      <w:rFonts w:ascii="Arial" w:eastAsia="Times New Roman" w:hAnsi="Arial" w:cs="Times New Roman"/>
      <w:color w:val="17365D"/>
      <w:spacing w:val="5"/>
      <w:kern w:val="28"/>
      <w:sz w:val="44"/>
      <w:szCs w:val="52"/>
    </w:rPr>
  </w:style>
  <w:style w:type="paragraph" w:styleId="NoSpacing">
    <w:name w:val="No Spacing"/>
    <w:link w:val="NoSpacingChar"/>
    <w:uiPriority w:val="1"/>
    <w:qFormat/>
    <w:rsid w:val="004341DD"/>
    <w:rPr>
      <w:rFonts w:eastAsia="Times New Roman"/>
      <w:sz w:val="22"/>
      <w:szCs w:val="22"/>
    </w:rPr>
  </w:style>
  <w:style w:type="character" w:customStyle="1" w:styleId="NoSpacingChar">
    <w:name w:val="No Spacing Char"/>
    <w:link w:val="NoSpacing"/>
    <w:uiPriority w:val="1"/>
    <w:rsid w:val="004341DD"/>
    <w:rPr>
      <w:rFonts w:eastAsia="Times New Roman"/>
      <w:sz w:val="22"/>
      <w:szCs w:val="22"/>
      <w:lang w:val="en-US" w:eastAsia="en-US" w:bidi="ar-SA"/>
    </w:rPr>
  </w:style>
  <w:style w:type="paragraph" w:styleId="TOC1">
    <w:name w:val="toc 1"/>
    <w:basedOn w:val="Normal"/>
    <w:next w:val="Normal"/>
    <w:autoRedefine/>
    <w:uiPriority w:val="39"/>
    <w:unhideWhenUsed/>
    <w:qFormat/>
    <w:rsid w:val="00FD670A"/>
    <w:pPr>
      <w:tabs>
        <w:tab w:val="left" w:pos="480"/>
        <w:tab w:val="right" w:leader="dot" w:pos="9350"/>
      </w:tabs>
      <w:spacing w:before="120" w:after="120"/>
    </w:pPr>
    <w:rPr>
      <w:rFonts w:ascii="Calibri" w:hAnsi="Calibri"/>
      <w:b/>
      <w:i/>
      <w:iCs/>
      <w:caps/>
    </w:rPr>
  </w:style>
  <w:style w:type="paragraph" w:styleId="TOC2">
    <w:name w:val="toc 2"/>
    <w:basedOn w:val="Normal"/>
    <w:next w:val="Normal"/>
    <w:autoRedefine/>
    <w:uiPriority w:val="39"/>
    <w:unhideWhenUsed/>
    <w:qFormat/>
    <w:rsid w:val="00981853"/>
    <w:pPr>
      <w:ind w:left="240"/>
    </w:pPr>
    <w:rPr>
      <w:rFonts w:ascii="Calibri" w:hAnsi="Calibri"/>
      <w:smallCaps/>
    </w:rPr>
  </w:style>
  <w:style w:type="paragraph" w:styleId="TOC3">
    <w:name w:val="toc 3"/>
    <w:basedOn w:val="Normal"/>
    <w:next w:val="Normal"/>
    <w:autoRedefine/>
    <w:uiPriority w:val="39"/>
    <w:unhideWhenUsed/>
    <w:qFormat/>
    <w:rsid w:val="00981853"/>
    <w:pPr>
      <w:ind w:left="480"/>
    </w:pPr>
    <w:rPr>
      <w:rFonts w:ascii="Calibri" w:hAnsi="Calibri"/>
      <w:i/>
      <w:iCs/>
    </w:rPr>
  </w:style>
  <w:style w:type="paragraph" w:styleId="TOC4">
    <w:name w:val="toc 4"/>
    <w:basedOn w:val="Normal"/>
    <w:next w:val="Normal"/>
    <w:autoRedefine/>
    <w:uiPriority w:val="39"/>
    <w:unhideWhenUsed/>
    <w:rsid w:val="00981853"/>
    <w:pPr>
      <w:ind w:left="720"/>
    </w:pPr>
    <w:rPr>
      <w:rFonts w:ascii="Calibri" w:hAnsi="Calibri"/>
      <w:sz w:val="18"/>
      <w:szCs w:val="21"/>
    </w:rPr>
  </w:style>
  <w:style w:type="paragraph" w:styleId="TOC5">
    <w:name w:val="toc 5"/>
    <w:basedOn w:val="Normal"/>
    <w:next w:val="Normal"/>
    <w:autoRedefine/>
    <w:uiPriority w:val="39"/>
    <w:unhideWhenUsed/>
    <w:rsid w:val="00981853"/>
    <w:pPr>
      <w:ind w:left="960"/>
    </w:pPr>
    <w:rPr>
      <w:rFonts w:ascii="Calibri" w:hAnsi="Calibri"/>
      <w:sz w:val="18"/>
      <w:szCs w:val="21"/>
    </w:rPr>
  </w:style>
  <w:style w:type="paragraph" w:styleId="TOC6">
    <w:name w:val="toc 6"/>
    <w:basedOn w:val="Normal"/>
    <w:next w:val="Normal"/>
    <w:autoRedefine/>
    <w:uiPriority w:val="39"/>
    <w:unhideWhenUsed/>
    <w:rsid w:val="00981853"/>
    <w:pPr>
      <w:ind w:left="1200"/>
    </w:pPr>
    <w:rPr>
      <w:rFonts w:ascii="Calibri" w:hAnsi="Calibri"/>
      <w:sz w:val="18"/>
      <w:szCs w:val="21"/>
    </w:rPr>
  </w:style>
  <w:style w:type="paragraph" w:styleId="TOC7">
    <w:name w:val="toc 7"/>
    <w:basedOn w:val="Normal"/>
    <w:next w:val="Normal"/>
    <w:autoRedefine/>
    <w:uiPriority w:val="39"/>
    <w:unhideWhenUsed/>
    <w:rsid w:val="00981853"/>
    <w:pPr>
      <w:ind w:left="1440"/>
    </w:pPr>
    <w:rPr>
      <w:rFonts w:ascii="Calibri" w:hAnsi="Calibri"/>
      <w:sz w:val="18"/>
      <w:szCs w:val="21"/>
    </w:rPr>
  </w:style>
  <w:style w:type="paragraph" w:styleId="TOC8">
    <w:name w:val="toc 8"/>
    <w:basedOn w:val="Normal"/>
    <w:next w:val="Normal"/>
    <w:autoRedefine/>
    <w:uiPriority w:val="39"/>
    <w:unhideWhenUsed/>
    <w:rsid w:val="00981853"/>
    <w:pPr>
      <w:ind w:left="1680"/>
    </w:pPr>
    <w:rPr>
      <w:rFonts w:ascii="Calibri" w:hAnsi="Calibri"/>
      <w:sz w:val="18"/>
      <w:szCs w:val="21"/>
    </w:rPr>
  </w:style>
  <w:style w:type="paragraph" w:styleId="TOC9">
    <w:name w:val="toc 9"/>
    <w:basedOn w:val="Normal"/>
    <w:next w:val="Normal"/>
    <w:autoRedefine/>
    <w:uiPriority w:val="39"/>
    <w:unhideWhenUsed/>
    <w:rsid w:val="00981853"/>
    <w:pPr>
      <w:ind w:left="1920"/>
    </w:pPr>
    <w:rPr>
      <w:rFonts w:ascii="Calibri" w:hAnsi="Calibri"/>
      <w:sz w:val="18"/>
      <w:szCs w:val="21"/>
    </w:rPr>
  </w:style>
  <w:style w:type="character" w:styleId="Hyperlink">
    <w:name w:val="Hyperlink"/>
    <w:uiPriority w:val="99"/>
    <w:unhideWhenUsed/>
    <w:rsid w:val="00981853"/>
    <w:rPr>
      <w:color w:val="0000FF"/>
      <w:u w:val="single"/>
    </w:rPr>
  </w:style>
  <w:style w:type="paragraph" w:styleId="TOCHeading">
    <w:name w:val="TOC Heading"/>
    <w:basedOn w:val="Heading1"/>
    <w:next w:val="Normal"/>
    <w:uiPriority w:val="39"/>
    <w:semiHidden/>
    <w:unhideWhenUsed/>
    <w:qFormat/>
    <w:rsid w:val="006A4124"/>
    <w:pPr>
      <w:numPr>
        <w:numId w:val="0"/>
      </w:numPr>
      <w:spacing w:before="480" w:after="0"/>
      <w:outlineLvl w:val="9"/>
    </w:pPr>
    <w:rPr>
      <w:rFonts w:ascii="Cambria" w:hAnsi="Cambria"/>
    </w:rPr>
  </w:style>
  <w:style w:type="paragraph" w:customStyle="1" w:styleId="Default">
    <w:name w:val="Default"/>
    <w:rsid w:val="00464139"/>
    <w:pPr>
      <w:autoSpaceDE w:val="0"/>
      <w:autoSpaceDN w:val="0"/>
      <w:adjustRightInd w:val="0"/>
    </w:pPr>
    <w:rPr>
      <w:rFonts w:cs="Calibri"/>
      <w:color w:val="000000"/>
      <w:sz w:val="24"/>
      <w:szCs w:val="24"/>
      <w:lang w:bidi="ml-IN"/>
    </w:rPr>
  </w:style>
  <w:style w:type="paragraph" w:styleId="ListParagraph">
    <w:name w:val="List Paragraph"/>
    <w:basedOn w:val="Normal"/>
    <w:qFormat/>
    <w:rsid w:val="00082060"/>
    <w:pPr>
      <w:ind w:left="720"/>
    </w:pPr>
  </w:style>
  <w:style w:type="paragraph" w:styleId="ListBullet3">
    <w:name w:val="List Bullet 3"/>
    <w:basedOn w:val="Normal"/>
    <w:autoRedefine/>
    <w:rsid w:val="00BF4048"/>
    <w:pPr>
      <w:numPr>
        <w:numId w:val="3"/>
      </w:numPr>
    </w:pPr>
    <w:rPr>
      <w:szCs w:val="20"/>
    </w:rPr>
  </w:style>
  <w:style w:type="paragraph" w:customStyle="1" w:styleId="R-Normal">
    <w:name w:val="R-Normal"/>
    <w:basedOn w:val="Normal"/>
    <w:rsid w:val="008B5D95"/>
    <w:rPr>
      <w:rFonts w:ascii="Arial" w:hAnsi="Arial"/>
      <w:szCs w:val="20"/>
    </w:rPr>
  </w:style>
  <w:style w:type="paragraph" w:customStyle="1" w:styleId="R-SectionHeader">
    <w:name w:val="R-Section Header"/>
    <w:basedOn w:val="Normal"/>
    <w:next w:val="Normal"/>
    <w:rsid w:val="00693255"/>
    <w:rPr>
      <w:rFonts w:ascii="Arial" w:hAnsi="Arial"/>
      <w:b/>
      <w:szCs w:val="20"/>
    </w:rPr>
  </w:style>
  <w:style w:type="paragraph" w:customStyle="1" w:styleId="R-SubHead1">
    <w:name w:val="R-SubHead 1"/>
    <w:basedOn w:val="Normal"/>
    <w:next w:val="R-Normal"/>
    <w:rsid w:val="00883181"/>
    <w:pPr>
      <w:pBdr>
        <w:bottom w:val="single" w:sz="4" w:space="1" w:color="auto"/>
      </w:pBdr>
    </w:pPr>
    <w:rPr>
      <w:rFonts w:ascii="Arial" w:hAnsi="Arial"/>
      <w:b/>
      <w:szCs w:val="20"/>
    </w:rPr>
  </w:style>
  <w:style w:type="character" w:styleId="Strong">
    <w:name w:val="Strong"/>
    <w:uiPriority w:val="22"/>
    <w:qFormat/>
    <w:rsid w:val="005946FC"/>
    <w:rPr>
      <w:b/>
      <w:bCs/>
    </w:rPr>
  </w:style>
  <w:style w:type="character" w:customStyle="1" w:styleId="apple-converted-space">
    <w:name w:val="apple-converted-space"/>
    <w:basedOn w:val="DefaultParagraphFont"/>
    <w:rsid w:val="001D1F8B"/>
  </w:style>
  <w:style w:type="paragraph" w:styleId="Caption">
    <w:name w:val="caption"/>
    <w:basedOn w:val="Normal"/>
    <w:next w:val="Normal"/>
    <w:uiPriority w:val="35"/>
    <w:unhideWhenUsed/>
    <w:qFormat/>
    <w:rsid w:val="00C95152"/>
    <w:rPr>
      <w:b/>
      <w:bCs/>
      <w:color w:val="4F81BD"/>
      <w:sz w:val="18"/>
      <w:szCs w:val="18"/>
    </w:rPr>
  </w:style>
  <w:style w:type="paragraph" w:styleId="TableofFigures">
    <w:name w:val="table of figures"/>
    <w:basedOn w:val="Normal"/>
    <w:next w:val="Normal"/>
    <w:uiPriority w:val="99"/>
    <w:unhideWhenUsed/>
    <w:rsid w:val="0020780D"/>
  </w:style>
  <w:style w:type="paragraph" w:styleId="NormalWeb">
    <w:name w:val="Normal (Web)"/>
    <w:basedOn w:val="Normal"/>
    <w:uiPriority w:val="99"/>
    <w:unhideWhenUsed/>
    <w:rsid w:val="007D2FB3"/>
    <w:pPr>
      <w:spacing w:before="100" w:beforeAutospacing="1" w:after="100" w:afterAutospacing="1"/>
    </w:pPr>
  </w:style>
  <w:style w:type="character" w:styleId="CommentReference">
    <w:name w:val="annotation reference"/>
    <w:basedOn w:val="DefaultParagraphFont"/>
    <w:uiPriority w:val="99"/>
    <w:semiHidden/>
    <w:unhideWhenUsed/>
    <w:rsid w:val="003330A1"/>
    <w:rPr>
      <w:sz w:val="16"/>
      <w:szCs w:val="16"/>
    </w:rPr>
  </w:style>
  <w:style w:type="paragraph" w:styleId="CommentText">
    <w:name w:val="annotation text"/>
    <w:basedOn w:val="Normal"/>
    <w:link w:val="CommentTextChar"/>
    <w:uiPriority w:val="99"/>
    <w:semiHidden/>
    <w:unhideWhenUsed/>
    <w:rsid w:val="003330A1"/>
    <w:rPr>
      <w:sz w:val="20"/>
      <w:szCs w:val="20"/>
    </w:rPr>
  </w:style>
  <w:style w:type="character" w:customStyle="1" w:styleId="CommentTextChar">
    <w:name w:val="Comment Text Char"/>
    <w:basedOn w:val="DefaultParagraphFont"/>
    <w:link w:val="CommentText"/>
    <w:uiPriority w:val="99"/>
    <w:semiHidden/>
    <w:rsid w:val="003330A1"/>
    <w:rPr>
      <w:rFonts w:ascii="Times New Roman" w:hAnsi="Times New Roman"/>
    </w:rPr>
  </w:style>
  <w:style w:type="paragraph" w:styleId="CommentSubject">
    <w:name w:val="annotation subject"/>
    <w:basedOn w:val="CommentText"/>
    <w:next w:val="CommentText"/>
    <w:link w:val="CommentSubjectChar"/>
    <w:uiPriority w:val="99"/>
    <w:semiHidden/>
    <w:unhideWhenUsed/>
    <w:rsid w:val="003330A1"/>
    <w:rPr>
      <w:b/>
      <w:bCs/>
    </w:rPr>
  </w:style>
  <w:style w:type="character" w:customStyle="1" w:styleId="CommentSubjectChar">
    <w:name w:val="Comment Subject Char"/>
    <w:basedOn w:val="CommentTextChar"/>
    <w:link w:val="CommentSubject"/>
    <w:uiPriority w:val="99"/>
    <w:semiHidden/>
    <w:rsid w:val="003330A1"/>
    <w:rPr>
      <w:rFonts w:ascii="Times New Roman" w:hAnsi="Times New Roman"/>
      <w:b/>
      <w:bCs/>
    </w:rPr>
  </w:style>
  <w:style w:type="paragraph" w:styleId="Revision">
    <w:name w:val="Revision"/>
    <w:hidden/>
    <w:uiPriority w:val="99"/>
    <w:semiHidden/>
    <w:rsid w:val="009D5A03"/>
    <w:rPr>
      <w:rFonts w:ascii="Times New Roman" w:hAnsi="Times New Roman"/>
      <w:sz w:val="24"/>
      <w:szCs w:val="22"/>
    </w:rPr>
  </w:style>
  <w:style w:type="table" w:customStyle="1" w:styleId="TableGridLight1">
    <w:name w:val="Table Grid Light1"/>
    <w:basedOn w:val="TableNormal"/>
    <w:uiPriority w:val="40"/>
    <w:rsid w:val="003632F1"/>
    <w:rPr>
      <w:lang w:val="en-IN" w:eastAsia="en-I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823726">
      <w:bodyDiv w:val="1"/>
      <w:marLeft w:val="0"/>
      <w:marRight w:val="0"/>
      <w:marTop w:val="0"/>
      <w:marBottom w:val="0"/>
      <w:divBdr>
        <w:top w:val="none" w:sz="0" w:space="0" w:color="auto"/>
        <w:left w:val="none" w:sz="0" w:space="0" w:color="auto"/>
        <w:bottom w:val="none" w:sz="0" w:space="0" w:color="auto"/>
        <w:right w:val="none" w:sz="0" w:space="0" w:color="auto"/>
      </w:divBdr>
    </w:div>
    <w:div w:id="84231728">
      <w:bodyDiv w:val="1"/>
      <w:marLeft w:val="0"/>
      <w:marRight w:val="0"/>
      <w:marTop w:val="0"/>
      <w:marBottom w:val="0"/>
      <w:divBdr>
        <w:top w:val="none" w:sz="0" w:space="0" w:color="auto"/>
        <w:left w:val="none" w:sz="0" w:space="0" w:color="auto"/>
        <w:bottom w:val="none" w:sz="0" w:space="0" w:color="auto"/>
        <w:right w:val="none" w:sz="0" w:space="0" w:color="auto"/>
      </w:divBdr>
    </w:div>
    <w:div w:id="136070136">
      <w:marLeft w:val="0"/>
      <w:marRight w:val="0"/>
      <w:marTop w:val="0"/>
      <w:marBottom w:val="0"/>
      <w:divBdr>
        <w:top w:val="none" w:sz="0" w:space="0" w:color="auto"/>
        <w:left w:val="none" w:sz="0" w:space="0" w:color="auto"/>
        <w:bottom w:val="none" w:sz="0" w:space="0" w:color="auto"/>
        <w:right w:val="none" w:sz="0" w:space="0" w:color="auto"/>
      </w:divBdr>
      <w:divsChild>
        <w:div w:id="2130735646">
          <w:marLeft w:val="0"/>
          <w:marRight w:val="0"/>
          <w:marTop w:val="0"/>
          <w:marBottom w:val="0"/>
          <w:divBdr>
            <w:top w:val="none" w:sz="0" w:space="0" w:color="auto"/>
            <w:left w:val="none" w:sz="0" w:space="0" w:color="auto"/>
            <w:bottom w:val="none" w:sz="0" w:space="0" w:color="auto"/>
            <w:right w:val="none" w:sz="0" w:space="0" w:color="auto"/>
          </w:divBdr>
          <w:divsChild>
            <w:div w:id="183402118">
              <w:marLeft w:val="0"/>
              <w:marRight w:val="0"/>
              <w:marTop w:val="0"/>
              <w:marBottom w:val="0"/>
              <w:divBdr>
                <w:top w:val="none" w:sz="0" w:space="0" w:color="auto"/>
                <w:left w:val="none" w:sz="0" w:space="0" w:color="auto"/>
                <w:bottom w:val="none" w:sz="0" w:space="0" w:color="auto"/>
                <w:right w:val="none" w:sz="0" w:space="0" w:color="auto"/>
              </w:divBdr>
              <w:divsChild>
                <w:div w:id="329676875">
                  <w:marLeft w:val="0"/>
                  <w:marRight w:val="0"/>
                  <w:marTop w:val="0"/>
                  <w:marBottom w:val="0"/>
                  <w:divBdr>
                    <w:top w:val="none" w:sz="0" w:space="0" w:color="auto"/>
                    <w:left w:val="none" w:sz="0" w:space="0" w:color="auto"/>
                    <w:bottom w:val="none" w:sz="0" w:space="0" w:color="auto"/>
                    <w:right w:val="none" w:sz="0" w:space="0" w:color="auto"/>
                  </w:divBdr>
                  <w:divsChild>
                    <w:div w:id="1018770549">
                      <w:marLeft w:val="0"/>
                      <w:marRight w:val="0"/>
                      <w:marTop w:val="0"/>
                      <w:marBottom w:val="0"/>
                      <w:divBdr>
                        <w:top w:val="none" w:sz="0" w:space="0" w:color="auto"/>
                        <w:left w:val="none" w:sz="0" w:space="0" w:color="auto"/>
                        <w:bottom w:val="none" w:sz="0" w:space="0" w:color="auto"/>
                        <w:right w:val="none" w:sz="0" w:space="0" w:color="auto"/>
                      </w:divBdr>
                      <w:divsChild>
                        <w:div w:id="1862279045">
                          <w:marLeft w:val="0"/>
                          <w:marRight w:val="0"/>
                          <w:marTop w:val="0"/>
                          <w:marBottom w:val="0"/>
                          <w:divBdr>
                            <w:top w:val="none" w:sz="0" w:space="0" w:color="auto"/>
                            <w:left w:val="none" w:sz="0" w:space="0" w:color="auto"/>
                            <w:bottom w:val="none" w:sz="0" w:space="0" w:color="auto"/>
                            <w:right w:val="none" w:sz="0" w:space="0" w:color="auto"/>
                          </w:divBdr>
                          <w:divsChild>
                            <w:div w:id="1526792822">
                              <w:marLeft w:val="0"/>
                              <w:marRight w:val="0"/>
                              <w:marTop w:val="0"/>
                              <w:marBottom w:val="0"/>
                              <w:divBdr>
                                <w:top w:val="none" w:sz="0" w:space="0" w:color="auto"/>
                                <w:left w:val="none" w:sz="0" w:space="0" w:color="auto"/>
                                <w:bottom w:val="none" w:sz="0" w:space="0" w:color="auto"/>
                                <w:right w:val="none" w:sz="0" w:space="0" w:color="auto"/>
                              </w:divBdr>
                              <w:divsChild>
                                <w:div w:id="22024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4712089">
      <w:bodyDiv w:val="1"/>
      <w:marLeft w:val="0"/>
      <w:marRight w:val="0"/>
      <w:marTop w:val="0"/>
      <w:marBottom w:val="0"/>
      <w:divBdr>
        <w:top w:val="none" w:sz="0" w:space="0" w:color="auto"/>
        <w:left w:val="none" w:sz="0" w:space="0" w:color="auto"/>
        <w:bottom w:val="none" w:sz="0" w:space="0" w:color="auto"/>
        <w:right w:val="none" w:sz="0" w:space="0" w:color="auto"/>
      </w:divBdr>
    </w:div>
    <w:div w:id="176772845">
      <w:bodyDiv w:val="1"/>
      <w:marLeft w:val="0"/>
      <w:marRight w:val="0"/>
      <w:marTop w:val="0"/>
      <w:marBottom w:val="0"/>
      <w:divBdr>
        <w:top w:val="none" w:sz="0" w:space="0" w:color="auto"/>
        <w:left w:val="none" w:sz="0" w:space="0" w:color="auto"/>
        <w:bottom w:val="none" w:sz="0" w:space="0" w:color="auto"/>
        <w:right w:val="none" w:sz="0" w:space="0" w:color="auto"/>
      </w:divBdr>
    </w:div>
    <w:div w:id="234825039">
      <w:bodyDiv w:val="1"/>
      <w:marLeft w:val="0"/>
      <w:marRight w:val="0"/>
      <w:marTop w:val="0"/>
      <w:marBottom w:val="0"/>
      <w:divBdr>
        <w:top w:val="none" w:sz="0" w:space="0" w:color="auto"/>
        <w:left w:val="none" w:sz="0" w:space="0" w:color="auto"/>
        <w:bottom w:val="none" w:sz="0" w:space="0" w:color="auto"/>
        <w:right w:val="none" w:sz="0" w:space="0" w:color="auto"/>
      </w:divBdr>
    </w:div>
    <w:div w:id="239217693">
      <w:bodyDiv w:val="1"/>
      <w:marLeft w:val="0"/>
      <w:marRight w:val="0"/>
      <w:marTop w:val="0"/>
      <w:marBottom w:val="0"/>
      <w:divBdr>
        <w:top w:val="none" w:sz="0" w:space="0" w:color="auto"/>
        <w:left w:val="none" w:sz="0" w:space="0" w:color="auto"/>
        <w:bottom w:val="none" w:sz="0" w:space="0" w:color="auto"/>
        <w:right w:val="none" w:sz="0" w:space="0" w:color="auto"/>
      </w:divBdr>
    </w:div>
    <w:div w:id="360472561">
      <w:bodyDiv w:val="1"/>
      <w:marLeft w:val="0"/>
      <w:marRight w:val="0"/>
      <w:marTop w:val="0"/>
      <w:marBottom w:val="0"/>
      <w:divBdr>
        <w:top w:val="none" w:sz="0" w:space="0" w:color="auto"/>
        <w:left w:val="none" w:sz="0" w:space="0" w:color="auto"/>
        <w:bottom w:val="none" w:sz="0" w:space="0" w:color="auto"/>
        <w:right w:val="none" w:sz="0" w:space="0" w:color="auto"/>
      </w:divBdr>
    </w:div>
    <w:div w:id="392195667">
      <w:bodyDiv w:val="1"/>
      <w:marLeft w:val="0"/>
      <w:marRight w:val="0"/>
      <w:marTop w:val="0"/>
      <w:marBottom w:val="0"/>
      <w:divBdr>
        <w:top w:val="none" w:sz="0" w:space="0" w:color="auto"/>
        <w:left w:val="none" w:sz="0" w:space="0" w:color="auto"/>
        <w:bottom w:val="none" w:sz="0" w:space="0" w:color="auto"/>
        <w:right w:val="none" w:sz="0" w:space="0" w:color="auto"/>
      </w:divBdr>
    </w:div>
    <w:div w:id="397290408">
      <w:marLeft w:val="0"/>
      <w:marRight w:val="0"/>
      <w:marTop w:val="0"/>
      <w:marBottom w:val="0"/>
      <w:divBdr>
        <w:top w:val="none" w:sz="0" w:space="0" w:color="auto"/>
        <w:left w:val="none" w:sz="0" w:space="0" w:color="auto"/>
        <w:bottom w:val="none" w:sz="0" w:space="0" w:color="auto"/>
        <w:right w:val="none" w:sz="0" w:space="0" w:color="auto"/>
      </w:divBdr>
      <w:divsChild>
        <w:div w:id="1671248267">
          <w:marLeft w:val="0"/>
          <w:marRight w:val="0"/>
          <w:marTop w:val="0"/>
          <w:marBottom w:val="0"/>
          <w:divBdr>
            <w:top w:val="none" w:sz="0" w:space="0" w:color="auto"/>
            <w:left w:val="none" w:sz="0" w:space="0" w:color="auto"/>
            <w:bottom w:val="none" w:sz="0" w:space="0" w:color="auto"/>
            <w:right w:val="none" w:sz="0" w:space="0" w:color="auto"/>
          </w:divBdr>
          <w:divsChild>
            <w:div w:id="325011380">
              <w:marLeft w:val="0"/>
              <w:marRight w:val="0"/>
              <w:marTop w:val="0"/>
              <w:marBottom w:val="0"/>
              <w:divBdr>
                <w:top w:val="none" w:sz="0" w:space="0" w:color="auto"/>
                <w:left w:val="none" w:sz="0" w:space="0" w:color="auto"/>
                <w:bottom w:val="none" w:sz="0" w:space="0" w:color="auto"/>
                <w:right w:val="none" w:sz="0" w:space="0" w:color="auto"/>
              </w:divBdr>
              <w:divsChild>
                <w:div w:id="837840614">
                  <w:marLeft w:val="0"/>
                  <w:marRight w:val="0"/>
                  <w:marTop w:val="0"/>
                  <w:marBottom w:val="0"/>
                  <w:divBdr>
                    <w:top w:val="none" w:sz="0" w:space="0" w:color="auto"/>
                    <w:left w:val="none" w:sz="0" w:space="0" w:color="auto"/>
                    <w:bottom w:val="none" w:sz="0" w:space="0" w:color="auto"/>
                    <w:right w:val="none" w:sz="0" w:space="0" w:color="auto"/>
                  </w:divBdr>
                  <w:divsChild>
                    <w:div w:id="510334628">
                      <w:marLeft w:val="0"/>
                      <w:marRight w:val="0"/>
                      <w:marTop w:val="0"/>
                      <w:marBottom w:val="0"/>
                      <w:divBdr>
                        <w:top w:val="none" w:sz="0" w:space="0" w:color="auto"/>
                        <w:left w:val="none" w:sz="0" w:space="0" w:color="auto"/>
                        <w:bottom w:val="none" w:sz="0" w:space="0" w:color="auto"/>
                        <w:right w:val="none" w:sz="0" w:space="0" w:color="auto"/>
                      </w:divBdr>
                      <w:divsChild>
                        <w:div w:id="1257639320">
                          <w:marLeft w:val="0"/>
                          <w:marRight w:val="0"/>
                          <w:marTop w:val="0"/>
                          <w:marBottom w:val="0"/>
                          <w:divBdr>
                            <w:top w:val="none" w:sz="0" w:space="0" w:color="auto"/>
                            <w:left w:val="none" w:sz="0" w:space="0" w:color="auto"/>
                            <w:bottom w:val="none" w:sz="0" w:space="0" w:color="auto"/>
                            <w:right w:val="none" w:sz="0" w:space="0" w:color="auto"/>
                          </w:divBdr>
                          <w:divsChild>
                            <w:div w:id="1381322769">
                              <w:marLeft w:val="0"/>
                              <w:marRight w:val="0"/>
                              <w:marTop w:val="0"/>
                              <w:marBottom w:val="0"/>
                              <w:divBdr>
                                <w:top w:val="none" w:sz="0" w:space="0" w:color="auto"/>
                                <w:left w:val="none" w:sz="0" w:space="0" w:color="auto"/>
                                <w:bottom w:val="none" w:sz="0" w:space="0" w:color="auto"/>
                                <w:right w:val="none" w:sz="0" w:space="0" w:color="auto"/>
                              </w:divBdr>
                              <w:divsChild>
                                <w:div w:id="48162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0895346">
      <w:bodyDiv w:val="1"/>
      <w:marLeft w:val="0"/>
      <w:marRight w:val="0"/>
      <w:marTop w:val="0"/>
      <w:marBottom w:val="0"/>
      <w:divBdr>
        <w:top w:val="none" w:sz="0" w:space="0" w:color="auto"/>
        <w:left w:val="none" w:sz="0" w:space="0" w:color="auto"/>
        <w:bottom w:val="none" w:sz="0" w:space="0" w:color="auto"/>
        <w:right w:val="none" w:sz="0" w:space="0" w:color="auto"/>
      </w:divBdr>
      <w:divsChild>
        <w:div w:id="349067145">
          <w:marLeft w:val="1166"/>
          <w:marRight w:val="0"/>
          <w:marTop w:val="96"/>
          <w:marBottom w:val="0"/>
          <w:divBdr>
            <w:top w:val="none" w:sz="0" w:space="0" w:color="auto"/>
            <w:left w:val="none" w:sz="0" w:space="0" w:color="auto"/>
            <w:bottom w:val="none" w:sz="0" w:space="0" w:color="auto"/>
            <w:right w:val="none" w:sz="0" w:space="0" w:color="auto"/>
          </w:divBdr>
        </w:div>
        <w:div w:id="1287812152">
          <w:marLeft w:val="547"/>
          <w:marRight w:val="0"/>
          <w:marTop w:val="115"/>
          <w:marBottom w:val="0"/>
          <w:divBdr>
            <w:top w:val="none" w:sz="0" w:space="0" w:color="auto"/>
            <w:left w:val="none" w:sz="0" w:space="0" w:color="auto"/>
            <w:bottom w:val="none" w:sz="0" w:space="0" w:color="auto"/>
            <w:right w:val="none" w:sz="0" w:space="0" w:color="auto"/>
          </w:divBdr>
        </w:div>
        <w:div w:id="1334145369">
          <w:marLeft w:val="1166"/>
          <w:marRight w:val="0"/>
          <w:marTop w:val="96"/>
          <w:marBottom w:val="0"/>
          <w:divBdr>
            <w:top w:val="none" w:sz="0" w:space="0" w:color="auto"/>
            <w:left w:val="none" w:sz="0" w:space="0" w:color="auto"/>
            <w:bottom w:val="none" w:sz="0" w:space="0" w:color="auto"/>
            <w:right w:val="none" w:sz="0" w:space="0" w:color="auto"/>
          </w:divBdr>
        </w:div>
        <w:div w:id="1819498188">
          <w:marLeft w:val="1166"/>
          <w:marRight w:val="0"/>
          <w:marTop w:val="96"/>
          <w:marBottom w:val="0"/>
          <w:divBdr>
            <w:top w:val="none" w:sz="0" w:space="0" w:color="auto"/>
            <w:left w:val="none" w:sz="0" w:space="0" w:color="auto"/>
            <w:bottom w:val="none" w:sz="0" w:space="0" w:color="auto"/>
            <w:right w:val="none" w:sz="0" w:space="0" w:color="auto"/>
          </w:divBdr>
        </w:div>
        <w:div w:id="2037778547">
          <w:marLeft w:val="1166"/>
          <w:marRight w:val="0"/>
          <w:marTop w:val="96"/>
          <w:marBottom w:val="0"/>
          <w:divBdr>
            <w:top w:val="none" w:sz="0" w:space="0" w:color="auto"/>
            <w:left w:val="none" w:sz="0" w:space="0" w:color="auto"/>
            <w:bottom w:val="none" w:sz="0" w:space="0" w:color="auto"/>
            <w:right w:val="none" w:sz="0" w:space="0" w:color="auto"/>
          </w:divBdr>
        </w:div>
      </w:divsChild>
    </w:div>
    <w:div w:id="560755628">
      <w:bodyDiv w:val="1"/>
      <w:marLeft w:val="0"/>
      <w:marRight w:val="0"/>
      <w:marTop w:val="0"/>
      <w:marBottom w:val="0"/>
      <w:divBdr>
        <w:top w:val="none" w:sz="0" w:space="0" w:color="auto"/>
        <w:left w:val="none" w:sz="0" w:space="0" w:color="auto"/>
        <w:bottom w:val="none" w:sz="0" w:space="0" w:color="auto"/>
        <w:right w:val="none" w:sz="0" w:space="0" w:color="auto"/>
      </w:divBdr>
    </w:div>
    <w:div w:id="652611409">
      <w:bodyDiv w:val="1"/>
      <w:marLeft w:val="0"/>
      <w:marRight w:val="0"/>
      <w:marTop w:val="0"/>
      <w:marBottom w:val="0"/>
      <w:divBdr>
        <w:top w:val="none" w:sz="0" w:space="0" w:color="auto"/>
        <w:left w:val="none" w:sz="0" w:space="0" w:color="auto"/>
        <w:bottom w:val="none" w:sz="0" w:space="0" w:color="auto"/>
        <w:right w:val="none" w:sz="0" w:space="0" w:color="auto"/>
      </w:divBdr>
    </w:div>
    <w:div w:id="707535474">
      <w:bodyDiv w:val="1"/>
      <w:marLeft w:val="0"/>
      <w:marRight w:val="0"/>
      <w:marTop w:val="0"/>
      <w:marBottom w:val="0"/>
      <w:divBdr>
        <w:top w:val="none" w:sz="0" w:space="0" w:color="auto"/>
        <w:left w:val="none" w:sz="0" w:space="0" w:color="auto"/>
        <w:bottom w:val="none" w:sz="0" w:space="0" w:color="auto"/>
        <w:right w:val="none" w:sz="0" w:space="0" w:color="auto"/>
      </w:divBdr>
    </w:div>
    <w:div w:id="716272815">
      <w:bodyDiv w:val="1"/>
      <w:marLeft w:val="0"/>
      <w:marRight w:val="0"/>
      <w:marTop w:val="0"/>
      <w:marBottom w:val="0"/>
      <w:divBdr>
        <w:top w:val="none" w:sz="0" w:space="0" w:color="auto"/>
        <w:left w:val="none" w:sz="0" w:space="0" w:color="auto"/>
        <w:bottom w:val="none" w:sz="0" w:space="0" w:color="auto"/>
        <w:right w:val="none" w:sz="0" w:space="0" w:color="auto"/>
      </w:divBdr>
    </w:div>
    <w:div w:id="762065694">
      <w:bodyDiv w:val="1"/>
      <w:marLeft w:val="0"/>
      <w:marRight w:val="0"/>
      <w:marTop w:val="0"/>
      <w:marBottom w:val="0"/>
      <w:divBdr>
        <w:top w:val="none" w:sz="0" w:space="0" w:color="auto"/>
        <w:left w:val="none" w:sz="0" w:space="0" w:color="auto"/>
        <w:bottom w:val="none" w:sz="0" w:space="0" w:color="auto"/>
        <w:right w:val="none" w:sz="0" w:space="0" w:color="auto"/>
      </w:divBdr>
    </w:div>
    <w:div w:id="769280934">
      <w:bodyDiv w:val="1"/>
      <w:marLeft w:val="0"/>
      <w:marRight w:val="0"/>
      <w:marTop w:val="0"/>
      <w:marBottom w:val="0"/>
      <w:divBdr>
        <w:top w:val="none" w:sz="0" w:space="0" w:color="auto"/>
        <w:left w:val="none" w:sz="0" w:space="0" w:color="auto"/>
        <w:bottom w:val="none" w:sz="0" w:space="0" w:color="auto"/>
        <w:right w:val="none" w:sz="0" w:space="0" w:color="auto"/>
      </w:divBdr>
    </w:div>
    <w:div w:id="828521231">
      <w:bodyDiv w:val="1"/>
      <w:marLeft w:val="0"/>
      <w:marRight w:val="0"/>
      <w:marTop w:val="0"/>
      <w:marBottom w:val="0"/>
      <w:divBdr>
        <w:top w:val="none" w:sz="0" w:space="0" w:color="auto"/>
        <w:left w:val="none" w:sz="0" w:space="0" w:color="auto"/>
        <w:bottom w:val="none" w:sz="0" w:space="0" w:color="auto"/>
        <w:right w:val="none" w:sz="0" w:space="0" w:color="auto"/>
      </w:divBdr>
      <w:divsChild>
        <w:div w:id="67192258">
          <w:marLeft w:val="1166"/>
          <w:marRight w:val="0"/>
          <w:marTop w:val="96"/>
          <w:marBottom w:val="0"/>
          <w:divBdr>
            <w:top w:val="none" w:sz="0" w:space="0" w:color="auto"/>
            <w:left w:val="none" w:sz="0" w:space="0" w:color="auto"/>
            <w:bottom w:val="none" w:sz="0" w:space="0" w:color="auto"/>
            <w:right w:val="none" w:sz="0" w:space="0" w:color="auto"/>
          </w:divBdr>
        </w:div>
        <w:div w:id="233904255">
          <w:marLeft w:val="1166"/>
          <w:marRight w:val="0"/>
          <w:marTop w:val="96"/>
          <w:marBottom w:val="0"/>
          <w:divBdr>
            <w:top w:val="none" w:sz="0" w:space="0" w:color="auto"/>
            <w:left w:val="none" w:sz="0" w:space="0" w:color="auto"/>
            <w:bottom w:val="none" w:sz="0" w:space="0" w:color="auto"/>
            <w:right w:val="none" w:sz="0" w:space="0" w:color="auto"/>
          </w:divBdr>
        </w:div>
        <w:div w:id="247691185">
          <w:marLeft w:val="1166"/>
          <w:marRight w:val="0"/>
          <w:marTop w:val="96"/>
          <w:marBottom w:val="0"/>
          <w:divBdr>
            <w:top w:val="none" w:sz="0" w:space="0" w:color="auto"/>
            <w:left w:val="none" w:sz="0" w:space="0" w:color="auto"/>
            <w:bottom w:val="none" w:sz="0" w:space="0" w:color="auto"/>
            <w:right w:val="none" w:sz="0" w:space="0" w:color="auto"/>
          </w:divBdr>
        </w:div>
        <w:div w:id="731731595">
          <w:marLeft w:val="1166"/>
          <w:marRight w:val="0"/>
          <w:marTop w:val="96"/>
          <w:marBottom w:val="0"/>
          <w:divBdr>
            <w:top w:val="none" w:sz="0" w:space="0" w:color="auto"/>
            <w:left w:val="none" w:sz="0" w:space="0" w:color="auto"/>
            <w:bottom w:val="none" w:sz="0" w:space="0" w:color="auto"/>
            <w:right w:val="none" w:sz="0" w:space="0" w:color="auto"/>
          </w:divBdr>
        </w:div>
        <w:div w:id="982808329">
          <w:marLeft w:val="547"/>
          <w:marRight w:val="0"/>
          <w:marTop w:val="96"/>
          <w:marBottom w:val="0"/>
          <w:divBdr>
            <w:top w:val="none" w:sz="0" w:space="0" w:color="auto"/>
            <w:left w:val="none" w:sz="0" w:space="0" w:color="auto"/>
            <w:bottom w:val="none" w:sz="0" w:space="0" w:color="auto"/>
            <w:right w:val="none" w:sz="0" w:space="0" w:color="auto"/>
          </w:divBdr>
        </w:div>
        <w:div w:id="1124425015">
          <w:marLeft w:val="547"/>
          <w:marRight w:val="0"/>
          <w:marTop w:val="96"/>
          <w:marBottom w:val="0"/>
          <w:divBdr>
            <w:top w:val="none" w:sz="0" w:space="0" w:color="auto"/>
            <w:left w:val="none" w:sz="0" w:space="0" w:color="auto"/>
            <w:bottom w:val="none" w:sz="0" w:space="0" w:color="auto"/>
            <w:right w:val="none" w:sz="0" w:space="0" w:color="auto"/>
          </w:divBdr>
        </w:div>
        <w:div w:id="1135173369">
          <w:marLeft w:val="547"/>
          <w:marRight w:val="0"/>
          <w:marTop w:val="96"/>
          <w:marBottom w:val="0"/>
          <w:divBdr>
            <w:top w:val="none" w:sz="0" w:space="0" w:color="auto"/>
            <w:left w:val="none" w:sz="0" w:space="0" w:color="auto"/>
            <w:bottom w:val="none" w:sz="0" w:space="0" w:color="auto"/>
            <w:right w:val="none" w:sz="0" w:space="0" w:color="auto"/>
          </w:divBdr>
        </w:div>
        <w:div w:id="1415514237">
          <w:marLeft w:val="547"/>
          <w:marRight w:val="0"/>
          <w:marTop w:val="96"/>
          <w:marBottom w:val="0"/>
          <w:divBdr>
            <w:top w:val="none" w:sz="0" w:space="0" w:color="auto"/>
            <w:left w:val="none" w:sz="0" w:space="0" w:color="auto"/>
            <w:bottom w:val="none" w:sz="0" w:space="0" w:color="auto"/>
            <w:right w:val="none" w:sz="0" w:space="0" w:color="auto"/>
          </w:divBdr>
        </w:div>
        <w:div w:id="1445419968">
          <w:marLeft w:val="1166"/>
          <w:marRight w:val="0"/>
          <w:marTop w:val="96"/>
          <w:marBottom w:val="0"/>
          <w:divBdr>
            <w:top w:val="none" w:sz="0" w:space="0" w:color="auto"/>
            <w:left w:val="none" w:sz="0" w:space="0" w:color="auto"/>
            <w:bottom w:val="none" w:sz="0" w:space="0" w:color="auto"/>
            <w:right w:val="none" w:sz="0" w:space="0" w:color="auto"/>
          </w:divBdr>
        </w:div>
        <w:div w:id="1485582587">
          <w:marLeft w:val="1166"/>
          <w:marRight w:val="0"/>
          <w:marTop w:val="96"/>
          <w:marBottom w:val="0"/>
          <w:divBdr>
            <w:top w:val="none" w:sz="0" w:space="0" w:color="auto"/>
            <w:left w:val="none" w:sz="0" w:space="0" w:color="auto"/>
            <w:bottom w:val="none" w:sz="0" w:space="0" w:color="auto"/>
            <w:right w:val="none" w:sz="0" w:space="0" w:color="auto"/>
          </w:divBdr>
        </w:div>
        <w:div w:id="1578899505">
          <w:marLeft w:val="1166"/>
          <w:marRight w:val="0"/>
          <w:marTop w:val="96"/>
          <w:marBottom w:val="0"/>
          <w:divBdr>
            <w:top w:val="none" w:sz="0" w:space="0" w:color="auto"/>
            <w:left w:val="none" w:sz="0" w:space="0" w:color="auto"/>
            <w:bottom w:val="none" w:sz="0" w:space="0" w:color="auto"/>
            <w:right w:val="none" w:sz="0" w:space="0" w:color="auto"/>
          </w:divBdr>
        </w:div>
        <w:div w:id="1876498640">
          <w:marLeft w:val="1166"/>
          <w:marRight w:val="0"/>
          <w:marTop w:val="96"/>
          <w:marBottom w:val="0"/>
          <w:divBdr>
            <w:top w:val="none" w:sz="0" w:space="0" w:color="auto"/>
            <w:left w:val="none" w:sz="0" w:space="0" w:color="auto"/>
            <w:bottom w:val="none" w:sz="0" w:space="0" w:color="auto"/>
            <w:right w:val="none" w:sz="0" w:space="0" w:color="auto"/>
          </w:divBdr>
        </w:div>
        <w:div w:id="1909415626">
          <w:marLeft w:val="1166"/>
          <w:marRight w:val="0"/>
          <w:marTop w:val="96"/>
          <w:marBottom w:val="0"/>
          <w:divBdr>
            <w:top w:val="none" w:sz="0" w:space="0" w:color="auto"/>
            <w:left w:val="none" w:sz="0" w:space="0" w:color="auto"/>
            <w:bottom w:val="none" w:sz="0" w:space="0" w:color="auto"/>
            <w:right w:val="none" w:sz="0" w:space="0" w:color="auto"/>
          </w:divBdr>
        </w:div>
      </w:divsChild>
    </w:div>
    <w:div w:id="882328105">
      <w:bodyDiv w:val="1"/>
      <w:marLeft w:val="0"/>
      <w:marRight w:val="0"/>
      <w:marTop w:val="0"/>
      <w:marBottom w:val="0"/>
      <w:divBdr>
        <w:top w:val="none" w:sz="0" w:space="0" w:color="auto"/>
        <w:left w:val="none" w:sz="0" w:space="0" w:color="auto"/>
        <w:bottom w:val="none" w:sz="0" w:space="0" w:color="auto"/>
        <w:right w:val="none" w:sz="0" w:space="0" w:color="auto"/>
      </w:divBdr>
    </w:div>
    <w:div w:id="967587387">
      <w:bodyDiv w:val="1"/>
      <w:marLeft w:val="0"/>
      <w:marRight w:val="0"/>
      <w:marTop w:val="0"/>
      <w:marBottom w:val="0"/>
      <w:divBdr>
        <w:top w:val="none" w:sz="0" w:space="0" w:color="auto"/>
        <w:left w:val="none" w:sz="0" w:space="0" w:color="auto"/>
        <w:bottom w:val="none" w:sz="0" w:space="0" w:color="auto"/>
        <w:right w:val="none" w:sz="0" w:space="0" w:color="auto"/>
      </w:divBdr>
    </w:div>
    <w:div w:id="978732874">
      <w:bodyDiv w:val="1"/>
      <w:marLeft w:val="0"/>
      <w:marRight w:val="0"/>
      <w:marTop w:val="0"/>
      <w:marBottom w:val="0"/>
      <w:divBdr>
        <w:top w:val="none" w:sz="0" w:space="0" w:color="auto"/>
        <w:left w:val="none" w:sz="0" w:space="0" w:color="auto"/>
        <w:bottom w:val="none" w:sz="0" w:space="0" w:color="auto"/>
        <w:right w:val="none" w:sz="0" w:space="0" w:color="auto"/>
      </w:divBdr>
      <w:divsChild>
        <w:div w:id="291978516">
          <w:marLeft w:val="1166"/>
          <w:marRight w:val="0"/>
          <w:marTop w:val="77"/>
          <w:marBottom w:val="0"/>
          <w:divBdr>
            <w:top w:val="none" w:sz="0" w:space="0" w:color="auto"/>
            <w:left w:val="none" w:sz="0" w:space="0" w:color="auto"/>
            <w:bottom w:val="none" w:sz="0" w:space="0" w:color="auto"/>
            <w:right w:val="none" w:sz="0" w:space="0" w:color="auto"/>
          </w:divBdr>
        </w:div>
        <w:div w:id="545413282">
          <w:marLeft w:val="1166"/>
          <w:marRight w:val="0"/>
          <w:marTop w:val="77"/>
          <w:marBottom w:val="0"/>
          <w:divBdr>
            <w:top w:val="none" w:sz="0" w:space="0" w:color="auto"/>
            <w:left w:val="none" w:sz="0" w:space="0" w:color="auto"/>
            <w:bottom w:val="none" w:sz="0" w:space="0" w:color="auto"/>
            <w:right w:val="none" w:sz="0" w:space="0" w:color="auto"/>
          </w:divBdr>
        </w:div>
        <w:div w:id="596862608">
          <w:marLeft w:val="1166"/>
          <w:marRight w:val="0"/>
          <w:marTop w:val="77"/>
          <w:marBottom w:val="0"/>
          <w:divBdr>
            <w:top w:val="none" w:sz="0" w:space="0" w:color="auto"/>
            <w:left w:val="none" w:sz="0" w:space="0" w:color="auto"/>
            <w:bottom w:val="none" w:sz="0" w:space="0" w:color="auto"/>
            <w:right w:val="none" w:sz="0" w:space="0" w:color="auto"/>
          </w:divBdr>
        </w:div>
        <w:div w:id="725182406">
          <w:marLeft w:val="1166"/>
          <w:marRight w:val="0"/>
          <w:marTop w:val="77"/>
          <w:marBottom w:val="0"/>
          <w:divBdr>
            <w:top w:val="none" w:sz="0" w:space="0" w:color="auto"/>
            <w:left w:val="none" w:sz="0" w:space="0" w:color="auto"/>
            <w:bottom w:val="none" w:sz="0" w:space="0" w:color="auto"/>
            <w:right w:val="none" w:sz="0" w:space="0" w:color="auto"/>
          </w:divBdr>
        </w:div>
        <w:div w:id="747188256">
          <w:marLeft w:val="1166"/>
          <w:marRight w:val="0"/>
          <w:marTop w:val="77"/>
          <w:marBottom w:val="0"/>
          <w:divBdr>
            <w:top w:val="none" w:sz="0" w:space="0" w:color="auto"/>
            <w:left w:val="none" w:sz="0" w:space="0" w:color="auto"/>
            <w:bottom w:val="none" w:sz="0" w:space="0" w:color="auto"/>
            <w:right w:val="none" w:sz="0" w:space="0" w:color="auto"/>
          </w:divBdr>
        </w:div>
        <w:div w:id="916014705">
          <w:marLeft w:val="547"/>
          <w:marRight w:val="0"/>
          <w:marTop w:val="96"/>
          <w:marBottom w:val="0"/>
          <w:divBdr>
            <w:top w:val="none" w:sz="0" w:space="0" w:color="auto"/>
            <w:left w:val="none" w:sz="0" w:space="0" w:color="auto"/>
            <w:bottom w:val="none" w:sz="0" w:space="0" w:color="auto"/>
            <w:right w:val="none" w:sz="0" w:space="0" w:color="auto"/>
          </w:divBdr>
        </w:div>
        <w:div w:id="944311684">
          <w:marLeft w:val="1166"/>
          <w:marRight w:val="0"/>
          <w:marTop w:val="77"/>
          <w:marBottom w:val="0"/>
          <w:divBdr>
            <w:top w:val="none" w:sz="0" w:space="0" w:color="auto"/>
            <w:left w:val="none" w:sz="0" w:space="0" w:color="auto"/>
            <w:bottom w:val="none" w:sz="0" w:space="0" w:color="auto"/>
            <w:right w:val="none" w:sz="0" w:space="0" w:color="auto"/>
          </w:divBdr>
        </w:div>
        <w:div w:id="1211308658">
          <w:marLeft w:val="547"/>
          <w:marRight w:val="0"/>
          <w:marTop w:val="96"/>
          <w:marBottom w:val="0"/>
          <w:divBdr>
            <w:top w:val="none" w:sz="0" w:space="0" w:color="auto"/>
            <w:left w:val="none" w:sz="0" w:space="0" w:color="auto"/>
            <w:bottom w:val="none" w:sz="0" w:space="0" w:color="auto"/>
            <w:right w:val="none" w:sz="0" w:space="0" w:color="auto"/>
          </w:divBdr>
        </w:div>
        <w:div w:id="1237786756">
          <w:marLeft w:val="1166"/>
          <w:marRight w:val="0"/>
          <w:marTop w:val="77"/>
          <w:marBottom w:val="0"/>
          <w:divBdr>
            <w:top w:val="none" w:sz="0" w:space="0" w:color="auto"/>
            <w:left w:val="none" w:sz="0" w:space="0" w:color="auto"/>
            <w:bottom w:val="none" w:sz="0" w:space="0" w:color="auto"/>
            <w:right w:val="none" w:sz="0" w:space="0" w:color="auto"/>
          </w:divBdr>
        </w:div>
        <w:div w:id="1334063030">
          <w:marLeft w:val="1166"/>
          <w:marRight w:val="0"/>
          <w:marTop w:val="77"/>
          <w:marBottom w:val="0"/>
          <w:divBdr>
            <w:top w:val="none" w:sz="0" w:space="0" w:color="auto"/>
            <w:left w:val="none" w:sz="0" w:space="0" w:color="auto"/>
            <w:bottom w:val="none" w:sz="0" w:space="0" w:color="auto"/>
            <w:right w:val="none" w:sz="0" w:space="0" w:color="auto"/>
          </w:divBdr>
        </w:div>
      </w:divsChild>
    </w:div>
    <w:div w:id="1000931347">
      <w:bodyDiv w:val="1"/>
      <w:marLeft w:val="0"/>
      <w:marRight w:val="0"/>
      <w:marTop w:val="0"/>
      <w:marBottom w:val="0"/>
      <w:divBdr>
        <w:top w:val="none" w:sz="0" w:space="0" w:color="auto"/>
        <w:left w:val="none" w:sz="0" w:space="0" w:color="auto"/>
        <w:bottom w:val="none" w:sz="0" w:space="0" w:color="auto"/>
        <w:right w:val="none" w:sz="0" w:space="0" w:color="auto"/>
      </w:divBdr>
    </w:div>
    <w:div w:id="1013145005">
      <w:bodyDiv w:val="1"/>
      <w:marLeft w:val="0"/>
      <w:marRight w:val="0"/>
      <w:marTop w:val="0"/>
      <w:marBottom w:val="0"/>
      <w:divBdr>
        <w:top w:val="none" w:sz="0" w:space="0" w:color="auto"/>
        <w:left w:val="none" w:sz="0" w:space="0" w:color="auto"/>
        <w:bottom w:val="none" w:sz="0" w:space="0" w:color="auto"/>
        <w:right w:val="none" w:sz="0" w:space="0" w:color="auto"/>
      </w:divBdr>
    </w:div>
    <w:div w:id="1047753696">
      <w:bodyDiv w:val="1"/>
      <w:marLeft w:val="0"/>
      <w:marRight w:val="0"/>
      <w:marTop w:val="0"/>
      <w:marBottom w:val="0"/>
      <w:divBdr>
        <w:top w:val="none" w:sz="0" w:space="0" w:color="auto"/>
        <w:left w:val="none" w:sz="0" w:space="0" w:color="auto"/>
        <w:bottom w:val="none" w:sz="0" w:space="0" w:color="auto"/>
        <w:right w:val="none" w:sz="0" w:space="0" w:color="auto"/>
      </w:divBdr>
    </w:div>
    <w:div w:id="1067876028">
      <w:bodyDiv w:val="1"/>
      <w:marLeft w:val="0"/>
      <w:marRight w:val="0"/>
      <w:marTop w:val="0"/>
      <w:marBottom w:val="0"/>
      <w:divBdr>
        <w:top w:val="none" w:sz="0" w:space="0" w:color="auto"/>
        <w:left w:val="none" w:sz="0" w:space="0" w:color="auto"/>
        <w:bottom w:val="none" w:sz="0" w:space="0" w:color="auto"/>
        <w:right w:val="none" w:sz="0" w:space="0" w:color="auto"/>
      </w:divBdr>
    </w:div>
    <w:div w:id="1101880651">
      <w:bodyDiv w:val="1"/>
      <w:marLeft w:val="0"/>
      <w:marRight w:val="0"/>
      <w:marTop w:val="0"/>
      <w:marBottom w:val="0"/>
      <w:divBdr>
        <w:top w:val="none" w:sz="0" w:space="0" w:color="auto"/>
        <w:left w:val="none" w:sz="0" w:space="0" w:color="auto"/>
        <w:bottom w:val="none" w:sz="0" w:space="0" w:color="auto"/>
        <w:right w:val="none" w:sz="0" w:space="0" w:color="auto"/>
      </w:divBdr>
    </w:div>
    <w:div w:id="1172791289">
      <w:bodyDiv w:val="1"/>
      <w:marLeft w:val="0"/>
      <w:marRight w:val="0"/>
      <w:marTop w:val="0"/>
      <w:marBottom w:val="0"/>
      <w:divBdr>
        <w:top w:val="none" w:sz="0" w:space="0" w:color="auto"/>
        <w:left w:val="none" w:sz="0" w:space="0" w:color="auto"/>
        <w:bottom w:val="none" w:sz="0" w:space="0" w:color="auto"/>
        <w:right w:val="none" w:sz="0" w:space="0" w:color="auto"/>
      </w:divBdr>
    </w:div>
    <w:div w:id="1192913849">
      <w:bodyDiv w:val="1"/>
      <w:marLeft w:val="0"/>
      <w:marRight w:val="0"/>
      <w:marTop w:val="0"/>
      <w:marBottom w:val="0"/>
      <w:divBdr>
        <w:top w:val="none" w:sz="0" w:space="0" w:color="auto"/>
        <w:left w:val="none" w:sz="0" w:space="0" w:color="auto"/>
        <w:bottom w:val="none" w:sz="0" w:space="0" w:color="auto"/>
        <w:right w:val="none" w:sz="0" w:space="0" w:color="auto"/>
      </w:divBdr>
    </w:div>
    <w:div w:id="1222518222">
      <w:bodyDiv w:val="1"/>
      <w:marLeft w:val="0"/>
      <w:marRight w:val="0"/>
      <w:marTop w:val="0"/>
      <w:marBottom w:val="0"/>
      <w:divBdr>
        <w:top w:val="none" w:sz="0" w:space="0" w:color="auto"/>
        <w:left w:val="none" w:sz="0" w:space="0" w:color="auto"/>
        <w:bottom w:val="none" w:sz="0" w:space="0" w:color="auto"/>
        <w:right w:val="none" w:sz="0" w:space="0" w:color="auto"/>
      </w:divBdr>
      <w:divsChild>
        <w:div w:id="304310901">
          <w:marLeft w:val="547"/>
          <w:marRight w:val="0"/>
          <w:marTop w:val="115"/>
          <w:marBottom w:val="0"/>
          <w:divBdr>
            <w:top w:val="none" w:sz="0" w:space="0" w:color="auto"/>
            <w:left w:val="none" w:sz="0" w:space="0" w:color="auto"/>
            <w:bottom w:val="none" w:sz="0" w:space="0" w:color="auto"/>
            <w:right w:val="none" w:sz="0" w:space="0" w:color="auto"/>
          </w:divBdr>
        </w:div>
        <w:div w:id="648825659">
          <w:marLeft w:val="547"/>
          <w:marRight w:val="0"/>
          <w:marTop w:val="115"/>
          <w:marBottom w:val="0"/>
          <w:divBdr>
            <w:top w:val="none" w:sz="0" w:space="0" w:color="auto"/>
            <w:left w:val="none" w:sz="0" w:space="0" w:color="auto"/>
            <w:bottom w:val="none" w:sz="0" w:space="0" w:color="auto"/>
            <w:right w:val="none" w:sz="0" w:space="0" w:color="auto"/>
          </w:divBdr>
        </w:div>
        <w:div w:id="789125569">
          <w:marLeft w:val="547"/>
          <w:marRight w:val="0"/>
          <w:marTop w:val="115"/>
          <w:marBottom w:val="0"/>
          <w:divBdr>
            <w:top w:val="none" w:sz="0" w:space="0" w:color="auto"/>
            <w:left w:val="none" w:sz="0" w:space="0" w:color="auto"/>
            <w:bottom w:val="none" w:sz="0" w:space="0" w:color="auto"/>
            <w:right w:val="none" w:sz="0" w:space="0" w:color="auto"/>
          </w:divBdr>
        </w:div>
        <w:div w:id="939675952">
          <w:marLeft w:val="1166"/>
          <w:marRight w:val="0"/>
          <w:marTop w:val="115"/>
          <w:marBottom w:val="0"/>
          <w:divBdr>
            <w:top w:val="none" w:sz="0" w:space="0" w:color="auto"/>
            <w:left w:val="none" w:sz="0" w:space="0" w:color="auto"/>
            <w:bottom w:val="none" w:sz="0" w:space="0" w:color="auto"/>
            <w:right w:val="none" w:sz="0" w:space="0" w:color="auto"/>
          </w:divBdr>
        </w:div>
        <w:div w:id="1049378303">
          <w:marLeft w:val="547"/>
          <w:marRight w:val="0"/>
          <w:marTop w:val="115"/>
          <w:marBottom w:val="0"/>
          <w:divBdr>
            <w:top w:val="none" w:sz="0" w:space="0" w:color="auto"/>
            <w:left w:val="none" w:sz="0" w:space="0" w:color="auto"/>
            <w:bottom w:val="none" w:sz="0" w:space="0" w:color="auto"/>
            <w:right w:val="none" w:sz="0" w:space="0" w:color="auto"/>
          </w:divBdr>
        </w:div>
        <w:div w:id="1281913884">
          <w:marLeft w:val="547"/>
          <w:marRight w:val="0"/>
          <w:marTop w:val="115"/>
          <w:marBottom w:val="0"/>
          <w:divBdr>
            <w:top w:val="none" w:sz="0" w:space="0" w:color="auto"/>
            <w:left w:val="none" w:sz="0" w:space="0" w:color="auto"/>
            <w:bottom w:val="none" w:sz="0" w:space="0" w:color="auto"/>
            <w:right w:val="none" w:sz="0" w:space="0" w:color="auto"/>
          </w:divBdr>
        </w:div>
        <w:div w:id="1369911165">
          <w:marLeft w:val="1166"/>
          <w:marRight w:val="0"/>
          <w:marTop w:val="115"/>
          <w:marBottom w:val="0"/>
          <w:divBdr>
            <w:top w:val="none" w:sz="0" w:space="0" w:color="auto"/>
            <w:left w:val="none" w:sz="0" w:space="0" w:color="auto"/>
            <w:bottom w:val="none" w:sz="0" w:space="0" w:color="auto"/>
            <w:right w:val="none" w:sz="0" w:space="0" w:color="auto"/>
          </w:divBdr>
        </w:div>
        <w:div w:id="1418864174">
          <w:marLeft w:val="547"/>
          <w:marRight w:val="0"/>
          <w:marTop w:val="115"/>
          <w:marBottom w:val="0"/>
          <w:divBdr>
            <w:top w:val="none" w:sz="0" w:space="0" w:color="auto"/>
            <w:left w:val="none" w:sz="0" w:space="0" w:color="auto"/>
            <w:bottom w:val="none" w:sz="0" w:space="0" w:color="auto"/>
            <w:right w:val="none" w:sz="0" w:space="0" w:color="auto"/>
          </w:divBdr>
        </w:div>
        <w:div w:id="1515457756">
          <w:marLeft w:val="547"/>
          <w:marRight w:val="0"/>
          <w:marTop w:val="115"/>
          <w:marBottom w:val="0"/>
          <w:divBdr>
            <w:top w:val="none" w:sz="0" w:space="0" w:color="auto"/>
            <w:left w:val="none" w:sz="0" w:space="0" w:color="auto"/>
            <w:bottom w:val="none" w:sz="0" w:space="0" w:color="auto"/>
            <w:right w:val="none" w:sz="0" w:space="0" w:color="auto"/>
          </w:divBdr>
        </w:div>
        <w:div w:id="1675067334">
          <w:marLeft w:val="547"/>
          <w:marRight w:val="0"/>
          <w:marTop w:val="115"/>
          <w:marBottom w:val="0"/>
          <w:divBdr>
            <w:top w:val="none" w:sz="0" w:space="0" w:color="auto"/>
            <w:left w:val="none" w:sz="0" w:space="0" w:color="auto"/>
            <w:bottom w:val="none" w:sz="0" w:space="0" w:color="auto"/>
            <w:right w:val="none" w:sz="0" w:space="0" w:color="auto"/>
          </w:divBdr>
        </w:div>
        <w:div w:id="1807772463">
          <w:marLeft w:val="547"/>
          <w:marRight w:val="0"/>
          <w:marTop w:val="115"/>
          <w:marBottom w:val="0"/>
          <w:divBdr>
            <w:top w:val="none" w:sz="0" w:space="0" w:color="auto"/>
            <w:left w:val="none" w:sz="0" w:space="0" w:color="auto"/>
            <w:bottom w:val="none" w:sz="0" w:space="0" w:color="auto"/>
            <w:right w:val="none" w:sz="0" w:space="0" w:color="auto"/>
          </w:divBdr>
        </w:div>
      </w:divsChild>
    </w:div>
    <w:div w:id="1231695156">
      <w:bodyDiv w:val="1"/>
      <w:marLeft w:val="0"/>
      <w:marRight w:val="0"/>
      <w:marTop w:val="0"/>
      <w:marBottom w:val="0"/>
      <w:divBdr>
        <w:top w:val="none" w:sz="0" w:space="0" w:color="auto"/>
        <w:left w:val="none" w:sz="0" w:space="0" w:color="auto"/>
        <w:bottom w:val="none" w:sz="0" w:space="0" w:color="auto"/>
        <w:right w:val="none" w:sz="0" w:space="0" w:color="auto"/>
      </w:divBdr>
      <w:divsChild>
        <w:div w:id="462113829">
          <w:marLeft w:val="0"/>
          <w:marRight w:val="0"/>
          <w:marTop w:val="0"/>
          <w:marBottom w:val="0"/>
          <w:divBdr>
            <w:top w:val="none" w:sz="0" w:space="0" w:color="auto"/>
            <w:left w:val="none" w:sz="0" w:space="0" w:color="auto"/>
            <w:bottom w:val="none" w:sz="0" w:space="0" w:color="auto"/>
            <w:right w:val="none" w:sz="0" w:space="0" w:color="auto"/>
          </w:divBdr>
          <w:divsChild>
            <w:div w:id="1319840171">
              <w:marLeft w:val="0"/>
              <w:marRight w:val="0"/>
              <w:marTop w:val="0"/>
              <w:marBottom w:val="0"/>
              <w:divBdr>
                <w:top w:val="none" w:sz="0" w:space="0" w:color="auto"/>
                <w:left w:val="none" w:sz="0" w:space="0" w:color="auto"/>
                <w:bottom w:val="none" w:sz="0" w:space="0" w:color="auto"/>
                <w:right w:val="none" w:sz="0" w:space="0" w:color="auto"/>
              </w:divBdr>
              <w:divsChild>
                <w:div w:id="225343665">
                  <w:marLeft w:val="0"/>
                  <w:marRight w:val="0"/>
                  <w:marTop w:val="0"/>
                  <w:marBottom w:val="0"/>
                  <w:divBdr>
                    <w:top w:val="none" w:sz="0" w:space="0" w:color="auto"/>
                    <w:left w:val="none" w:sz="0" w:space="0" w:color="auto"/>
                    <w:bottom w:val="none" w:sz="0" w:space="0" w:color="auto"/>
                    <w:right w:val="none" w:sz="0" w:space="0" w:color="auto"/>
                  </w:divBdr>
                  <w:divsChild>
                    <w:div w:id="848368471">
                      <w:marLeft w:val="0"/>
                      <w:marRight w:val="0"/>
                      <w:marTop w:val="0"/>
                      <w:marBottom w:val="0"/>
                      <w:divBdr>
                        <w:top w:val="none" w:sz="0" w:space="0" w:color="auto"/>
                        <w:left w:val="none" w:sz="0" w:space="0" w:color="auto"/>
                        <w:bottom w:val="none" w:sz="0" w:space="0" w:color="auto"/>
                        <w:right w:val="none" w:sz="0" w:space="0" w:color="auto"/>
                      </w:divBdr>
                      <w:divsChild>
                        <w:div w:id="1294019355">
                          <w:marLeft w:val="0"/>
                          <w:marRight w:val="0"/>
                          <w:marTop w:val="0"/>
                          <w:marBottom w:val="0"/>
                          <w:divBdr>
                            <w:top w:val="none" w:sz="0" w:space="0" w:color="auto"/>
                            <w:left w:val="none" w:sz="0" w:space="0" w:color="auto"/>
                            <w:bottom w:val="none" w:sz="0" w:space="0" w:color="auto"/>
                            <w:right w:val="none" w:sz="0" w:space="0" w:color="auto"/>
                          </w:divBdr>
                          <w:divsChild>
                            <w:div w:id="894659296">
                              <w:marLeft w:val="0"/>
                              <w:marRight w:val="0"/>
                              <w:marTop w:val="0"/>
                              <w:marBottom w:val="0"/>
                              <w:divBdr>
                                <w:top w:val="none" w:sz="0" w:space="0" w:color="auto"/>
                                <w:left w:val="none" w:sz="0" w:space="0" w:color="auto"/>
                                <w:bottom w:val="none" w:sz="0" w:space="0" w:color="auto"/>
                                <w:right w:val="none" w:sz="0" w:space="0" w:color="auto"/>
                              </w:divBdr>
                              <w:divsChild>
                                <w:div w:id="1538199711">
                                  <w:marLeft w:val="0"/>
                                  <w:marRight w:val="0"/>
                                  <w:marTop w:val="0"/>
                                  <w:marBottom w:val="0"/>
                                  <w:divBdr>
                                    <w:top w:val="none" w:sz="0" w:space="0" w:color="auto"/>
                                    <w:left w:val="none" w:sz="0" w:space="0" w:color="auto"/>
                                    <w:bottom w:val="none" w:sz="0" w:space="0" w:color="auto"/>
                                    <w:right w:val="none" w:sz="0" w:space="0" w:color="auto"/>
                                  </w:divBdr>
                                  <w:divsChild>
                                    <w:div w:id="156922947">
                                      <w:marLeft w:val="0"/>
                                      <w:marRight w:val="0"/>
                                      <w:marTop w:val="0"/>
                                      <w:marBottom w:val="0"/>
                                      <w:divBdr>
                                        <w:top w:val="none" w:sz="0" w:space="0" w:color="auto"/>
                                        <w:left w:val="none" w:sz="0" w:space="0" w:color="auto"/>
                                        <w:bottom w:val="none" w:sz="0" w:space="0" w:color="auto"/>
                                        <w:right w:val="none" w:sz="0" w:space="0" w:color="auto"/>
                                      </w:divBdr>
                                      <w:divsChild>
                                        <w:div w:id="266888009">
                                          <w:marLeft w:val="0"/>
                                          <w:marRight w:val="0"/>
                                          <w:marTop w:val="0"/>
                                          <w:marBottom w:val="0"/>
                                          <w:divBdr>
                                            <w:top w:val="none" w:sz="0" w:space="0" w:color="auto"/>
                                            <w:left w:val="none" w:sz="0" w:space="0" w:color="auto"/>
                                            <w:bottom w:val="none" w:sz="0" w:space="0" w:color="auto"/>
                                            <w:right w:val="none" w:sz="0" w:space="0" w:color="auto"/>
                                          </w:divBdr>
                                          <w:divsChild>
                                            <w:div w:id="569779276">
                                              <w:marLeft w:val="0"/>
                                              <w:marRight w:val="0"/>
                                              <w:marTop w:val="0"/>
                                              <w:marBottom w:val="0"/>
                                              <w:divBdr>
                                                <w:top w:val="single" w:sz="12" w:space="2" w:color="FFFFCC"/>
                                                <w:left w:val="single" w:sz="12" w:space="2" w:color="FFFFCC"/>
                                                <w:bottom w:val="single" w:sz="12" w:space="2" w:color="FFFFCC"/>
                                                <w:right w:val="single" w:sz="12" w:space="0" w:color="FFFFCC"/>
                                              </w:divBdr>
                                              <w:divsChild>
                                                <w:div w:id="2130053472">
                                                  <w:marLeft w:val="0"/>
                                                  <w:marRight w:val="0"/>
                                                  <w:marTop w:val="0"/>
                                                  <w:marBottom w:val="0"/>
                                                  <w:divBdr>
                                                    <w:top w:val="none" w:sz="0" w:space="0" w:color="auto"/>
                                                    <w:left w:val="none" w:sz="0" w:space="0" w:color="auto"/>
                                                    <w:bottom w:val="none" w:sz="0" w:space="0" w:color="auto"/>
                                                    <w:right w:val="none" w:sz="0" w:space="0" w:color="auto"/>
                                                  </w:divBdr>
                                                  <w:divsChild>
                                                    <w:div w:id="81222509">
                                                      <w:marLeft w:val="0"/>
                                                      <w:marRight w:val="0"/>
                                                      <w:marTop w:val="0"/>
                                                      <w:marBottom w:val="0"/>
                                                      <w:divBdr>
                                                        <w:top w:val="none" w:sz="0" w:space="0" w:color="auto"/>
                                                        <w:left w:val="none" w:sz="0" w:space="0" w:color="auto"/>
                                                        <w:bottom w:val="none" w:sz="0" w:space="0" w:color="auto"/>
                                                        <w:right w:val="none" w:sz="0" w:space="0" w:color="auto"/>
                                                      </w:divBdr>
                                                      <w:divsChild>
                                                        <w:div w:id="1045833300">
                                                          <w:marLeft w:val="0"/>
                                                          <w:marRight w:val="0"/>
                                                          <w:marTop w:val="0"/>
                                                          <w:marBottom w:val="0"/>
                                                          <w:divBdr>
                                                            <w:top w:val="none" w:sz="0" w:space="0" w:color="auto"/>
                                                            <w:left w:val="none" w:sz="0" w:space="0" w:color="auto"/>
                                                            <w:bottom w:val="none" w:sz="0" w:space="0" w:color="auto"/>
                                                            <w:right w:val="none" w:sz="0" w:space="0" w:color="auto"/>
                                                          </w:divBdr>
                                                          <w:divsChild>
                                                            <w:div w:id="1726175650">
                                                              <w:marLeft w:val="0"/>
                                                              <w:marRight w:val="0"/>
                                                              <w:marTop w:val="0"/>
                                                              <w:marBottom w:val="0"/>
                                                              <w:divBdr>
                                                                <w:top w:val="none" w:sz="0" w:space="0" w:color="auto"/>
                                                                <w:left w:val="none" w:sz="0" w:space="0" w:color="auto"/>
                                                                <w:bottom w:val="none" w:sz="0" w:space="0" w:color="auto"/>
                                                                <w:right w:val="none" w:sz="0" w:space="0" w:color="auto"/>
                                                              </w:divBdr>
                                                              <w:divsChild>
                                                                <w:div w:id="1204174651">
                                                                  <w:marLeft w:val="0"/>
                                                                  <w:marRight w:val="0"/>
                                                                  <w:marTop w:val="0"/>
                                                                  <w:marBottom w:val="0"/>
                                                                  <w:divBdr>
                                                                    <w:top w:val="none" w:sz="0" w:space="0" w:color="auto"/>
                                                                    <w:left w:val="none" w:sz="0" w:space="0" w:color="auto"/>
                                                                    <w:bottom w:val="none" w:sz="0" w:space="0" w:color="auto"/>
                                                                    <w:right w:val="none" w:sz="0" w:space="0" w:color="auto"/>
                                                                  </w:divBdr>
                                                                  <w:divsChild>
                                                                    <w:div w:id="2110151028">
                                                                      <w:marLeft w:val="0"/>
                                                                      <w:marRight w:val="0"/>
                                                                      <w:marTop w:val="0"/>
                                                                      <w:marBottom w:val="0"/>
                                                                      <w:divBdr>
                                                                        <w:top w:val="none" w:sz="0" w:space="0" w:color="auto"/>
                                                                        <w:left w:val="none" w:sz="0" w:space="0" w:color="auto"/>
                                                                        <w:bottom w:val="none" w:sz="0" w:space="0" w:color="auto"/>
                                                                        <w:right w:val="none" w:sz="0" w:space="0" w:color="auto"/>
                                                                      </w:divBdr>
                                                                      <w:divsChild>
                                                                        <w:div w:id="512916615">
                                                                          <w:marLeft w:val="0"/>
                                                                          <w:marRight w:val="0"/>
                                                                          <w:marTop w:val="0"/>
                                                                          <w:marBottom w:val="0"/>
                                                                          <w:divBdr>
                                                                            <w:top w:val="none" w:sz="0" w:space="0" w:color="auto"/>
                                                                            <w:left w:val="none" w:sz="0" w:space="0" w:color="auto"/>
                                                                            <w:bottom w:val="none" w:sz="0" w:space="0" w:color="auto"/>
                                                                            <w:right w:val="none" w:sz="0" w:space="0" w:color="auto"/>
                                                                          </w:divBdr>
                                                                          <w:divsChild>
                                                                            <w:div w:id="299968315">
                                                                              <w:marLeft w:val="0"/>
                                                                              <w:marRight w:val="0"/>
                                                                              <w:marTop w:val="0"/>
                                                                              <w:marBottom w:val="0"/>
                                                                              <w:divBdr>
                                                                                <w:top w:val="none" w:sz="0" w:space="0" w:color="auto"/>
                                                                                <w:left w:val="none" w:sz="0" w:space="0" w:color="auto"/>
                                                                                <w:bottom w:val="none" w:sz="0" w:space="0" w:color="auto"/>
                                                                                <w:right w:val="none" w:sz="0" w:space="0" w:color="auto"/>
                                                                              </w:divBdr>
                                                                              <w:divsChild>
                                                                                <w:div w:id="1509102670">
                                                                                  <w:marLeft w:val="0"/>
                                                                                  <w:marRight w:val="0"/>
                                                                                  <w:marTop w:val="0"/>
                                                                                  <w:marBottom w:val="0"/>
                                                                                  <w:divBdr>
                                                                                    <w:top w:val="none" w:sz="0" w:space="0" w:color="auto"/>
                                                                                    <w:left w:val="none" w:sz="0" w:space="0" w:color="auto"/>
                                                                                    <w:bottom w:val="none" w:sz="0" w:space="0" w:color="auto"/>
                                                                                    <w:right w:val="none" w:sz="0" w:space="0" w:color="auto"/>
                                                                                  </w:divBdr>
                                                                                  <w:divsChild>
                                                                                    <w:div w:id="795638571">
                                                                                      <w:marLeft w:val="0"/>
                                                                                      <w:marRight w:val="0"/>
                                                                                      <w:marTop w:val="0"/>
                                                                                      <w:marBottom w:val="0"/>
                                                                                      <w:divBdr>
                                                                                        <w:top w:val="none" w:sz="0" w:space="0" w:color="auto"/>
                                                                                        <w:left w:val="none" w:sz="0" w:space="0" w:color="auto"/>
                                                                                        <w:bottom w:val="none" w:sz="0" w:space="0" w:color="auto"/>
                                                                                        <w:right w:val="none" w:sz="0" w:space="0" w:color="auto"/>
                                                                                      </w:divBdr>
                                                                                      <w:divsChild>
                                                                                        <w:div w:id="1172717250">
                                                                                          <w:marLeft w:val="0"/>
                                                                                          <w:marRight w:val="120"/>
                                                                                          <w:marTop w:val="0"/>
                                                                                          <w:marBottom w:val="150"/>
                                                                                          <w:divBdr>
                                                                                            <w:top w:val="single" w:sz="2" w:space="0" w:color="EFEFEF"/>
                                                                                            <w:left w:val="single" w:sz="6" w:space="0" w:color="EFEFEF"/>
                                                                                            <w:bottom w:val="single" w:sz="6" w:space="0" w:color="E2E2E2"/>
                                                                                            <w:right w:val="single" w:sz="6" w:space="0" w:color="EFEFEF"/>
                                                                                          </w:divBdr>
                                                                                          <w:divsChild>
                                                                                            <w:div w:id="948393518">
                                                                                              <w:marLeft w:val="0"/>
                                                                                              <w:marRight w:val="0"/>
                                                                                              <w:marTop w:val="0"/>
                                                                                              <w:marBottom w:val="0"/>
                                                                                              <w:divBdr>
                                                                                                <w:top w:val="none" w:sz="0" w:space="0" w:color="auto"/>
                                                                                                <w:left w:val="none" w:sz="0" w:space="0" w:color="auto"/>
                                                                                                <w:bottom w:val="none" w:sz="0" w:space="0" w:color="auto"/>
                                                                                                <w:right w:val="none" w:sz="0" w:space="0" w:color="auto"/>
                                                                                              </w:divBdr>
                                                                                              <w:divsChild>
                                                                                                <w:div w:id="1542134243">
                                                                                                  <w:marLeft w:val="0"/>
                                                                                                  <w:marRight w:val="0"/>
                                                                                                  <w:marTop w:val="0"/>
                                                                                                  <w:marBottom w:val="0"/>
                                                                                                  <w:divBdr>
                                                                                                    <w:top w:val="none" w:sz="0" w:space="0" w:color="auto"/>
                                                                                                    <w:left w:val="none" w:sz="0" w:space="0" w:color="auto"/>
                                                                                                    <w:bottom w:val="none" w:sz="0" w:space="0" w:color="auto"/>
                                                                                                    <w:right w:val="none" w:sz="0" w:space="0" w:color="auto"/>
                                                                                                  </w:divBdr>
                                                                                                  <w:divsChild>
                                                                                                    <w:div w:id="732243045">
                                                                                                      <w:marLeft w:val="0"/>
                                                                                                      <w:marRight w:val="0"/>
                                                                                                      <w:marTop w:val="0"/>
                                                                                                      <w:marBottom w:val="0"/>
                                                                                                      <w:divBdr>
                                                                                                        <w:top w:val="none" w:sz="0" w:space="0" w:color="auto"/>
                                                                                                        <w:left w:val="none" w:sz="0" w:space="0" w:color="auto"/>
                                                                                                        <w:bottom w:val="none" w:sz="0" w:space="0" w:color="auto"/>
                                                                                                        <w:right w:val="none" w:sz="0" w:space="0" w:color="auto"/>
                                                                                                      </w:divBdr>
                                                                                                      <w:divsChild>
                                                                                                        <w:div w:id="1387530822">
                                                                                                          <w:marLeft w:val="0"/>
                                                                                                          <w:marRight w:val="0"/>
                                                                                                          <w:marTop w:val="0"/>
                                                                                                          <w:marBottom w:val="0"/>
                                                                                                          <w:divBdr>
                                                                                                            <w:top w:val="none" w:sz="0" w:space="0" w:color="auto"/>
                                                                                                            <w:left w:val="none" w:sz="0" w:space="0" w:color="auto"/>
                                                                                                            <w:bottom w:val="none" w:sz="0" w:space="0" w:color="auto"/>
                                                                                                            <w:right w:val="none" w:sz="0" w:space="0" w:color="auto"/>
                                                                                                          </w:divBdr>
                                                                                                          <w:divsChild>
                                                                                                            <w:div w:id="1069617038">
                                                                                                              <w:marLeft w:val="0"/>
                                                                                                              <w:marRight w:val="0"/>
                                                                                                              <w:marTop w:val="0"/>
                                                                                                              <w:marBottom w:val="0"/>
                                                                                                              <w:divBdr>
                                                                                                                <w:top w:val="single" w:sz="2" w:space="4" w:color="D8D8D8"/>
                                                                                                                <w:left w:val="single" w:sz="2" w:space="0" w:color="D8D8D8"/>
                                                                                                                <w:bottom w:val="single" w:sz="2" w:space="4" w:color="D8D8D8"/>
                                                                                                                <w:right w:val="single" w:sz="2" w:space="0" w:color="D8D8D8"/>
                                                                                                              </w:divBdr>
                                                                                                              <w:divsChild>
                                                                                                                <w:div w:id="1721125127">
                                                                                                                  <w:marLeft w:val="225"/>
                                                                                                                  <w:marRight w:val="225"/>
                                                                                                                  <w:marTop w:val="75"/>
                                                                                                                  <w:marBottom w:val="75"/>
                                                                                                                  <w:divBdr>
                                                                                                                    <w:top w:val="none" w:sz="0" w:space="0" w:color="auto"/>
                                                                                                                    <w:left w:val="none" w:sz="0" w:space="0" w:color="auto"/>
                                                                                                                    <w:bottom w:val="none" w:sz="0" w:space="0" w:color="auto"/>
                                                                                                                    <w:right w:val="none" w:sz="0" w:space="0" w:color="auto"/>
                                                                                                                  </w:divBdr>
                                                                                                                  <w:divsChild>
                                                                                                                    <w:div w:id="1974094399">
                                                                                                                      <w:marLeft w:val="0"/>
                                                                                                                      <w:marRight w:val="0"/>
                                                                                                                      <w:marTop w:val="0"/>
                                                                                                                      <w:marBottom w:val="0"/>
                                                                                                                      <w:divBdr>
                                                                                                                        <w:top w:val="single" w:sz="6" w:space="0" w:color="auto"/>
                                                                                                                        <w:left w:val="single" w:sz="6" w:space="0" w:color="auto"/>
                                                                                                                        <w:bottom w:val="single" w:sz="6" w:space="0" w:color="auto"/>
                                                                                                                        <w:right w:val="single" w:sz="6" w:space="0" w:color="auto"/>
                                                                                                                      </w:divBdr>
                                                                                                                      <w:divsChild>
                                                                                                                        <w:div w:id="1464730007">
                                                                                                                          <w:marLeft w:val="0"/>
                                                                                                                          <w:marRight w:val="0"/>
                                                                                                                          <w:marTop w:val="0"/>
                                                                                                                          <w:marBottom w:val="0"/>
                                                                                                                          <w:divBdr>
                                                                                                                            <w:top w:val="none" w:sz="0" w:space="0" w:color="auto"/>
                                                                                                                            <w:left w:val="none" w:sz="0" w:space="0" w:color="auto"/>
                                                                                                                            <w:bottom w:val="none" w:sz="0" w:space="0" w:color="auto"/>
                                                                                                                            <w:right w:val="none" w:sz="0" w:space="0" w:color="auto"/>
                                                                                                                          </w:divBdr>
                                                                                                                          <w:divsChild>
                                                                                                                            <w:div w:id="481578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34313203">
      <w:bodyDiv w:val="1"/>
      <w:marLeft w:val="0"/>
      <w:marRight w:val="0"/>
      <w:marTop w:val="0"/>
      <w:marBottom w:val="0"/>
      <w:divBdr>
        <w:top w:val="none" w:sz="0" w:space="0" w:color="auto"/>
        <w:left w:val="none" w:sz="0" w:space="0" w:color="auto"/>
        <w:bottom w:val="none" w:sz="0" w:space="0" w:color="auto"/>
        <w:right w:val="none" w:sz="0" w:space="0" w:color="auto"/>
      </w:divBdr>
    </w:div>
    <w:div w:id="1245337166">
      <w:bodyDiv w:val="1"/>
      <w:marLeft w:val="0"/>
      <w:marRight w:val="0"/>
      <w:marTop w:val="0"/>
      <w:marBottom w:val="0"/>
      <w:divBdr>
        <w:top w:val="none" w:sz="0" w:space="0" w:color="auto"/>
        <w:left w:val="none" w:sz="0" w:space="0" w:color="auto"/>
        <w:bottom w:val="none" w:sz="0" w:space="0" w:color="auto"/>
        <w:right w:val="none" w:sz="0" w:space="0" w:color="auto"/>
      </w:divBdr>
    </w:div>
    <w:div w:id="1276526234">
      <w:bodyDiv w:val="1"/>
      <w:marLeft w:val="0"/>
      <w:marRight w:val="0"/>
      <w:marTop w:val="0"/>
      <w:marBottom w:val="0"/>
      <w:divBdr>
        <w:top w:val="none" w:sz="0" w:space="0" w:color="auto"/>
        <w:left w:val="none" w:sz="0" w:space="0" w:color="auto"/>
        <w:bottom w:val="none" w:sz="0" w:space="0" w:color="auto"/>
        <w:right w:val="none" w:sz="0" w:space="0" w:color="auto"/>
      </w:divBdr>
    </w:div>
    <w:div w:id="1280257703">
      <w:bodyDiv w:val="1"/>
      <w:marLeft w:val="0"/>
      <w:marRight w:val="0"/>
      <w:marTop w:val="0"/>
      <w:marBottom w:val="0"/>
      <w:divBdr>
        <w:top w:val="none" w:sz="0" w:space="0" w:color="auto"/>
        <w:left w:val="none" w:sz="0" w:space="0" w:color="auto"/>
        <w:bottom w:val="none" w:sz="0" w:space="0" w:color="auto"/>
        <w:right w:val="none" w:sz="0" w:space="0" w:color="auto"/>
      </w:divBdr>
    </w:div>
    <w:div w:id="1351836564">
      <w:bodyDiv w:val="1"/>
      <w:marLeft w:val="0"/>
      <w:marRight w:val="0"/>
      <w:marTop w:val="0"/>
      <w:marBottom w:val="0"/>
      <w:divBdr>
        <w:top w:val="none" w:sz="0" w:space="0" w:color="auto"/>
        <w:left w:val="none" w:sz="0" w:space="0" w:color="auto"/>
        <w:bottom w:val="none" w:sz="0" w:space="0" w:color="auto"/>
        <w:right w:val="none" w:sz="0" w:space="0" w:color="auto"/>
      </w:divBdr>
    </w:div>
    <w:div w:id="1396466591">
      <w:bodyDiv w:val="1"/>
      <w:marLeft w:val="0"/>
      <w:marRight w:val="0"/>
      <w:marTop w:val="0"/>
      <w:marBottom w:val="0"/>
      <w:divBdr>
        <w:top w:val="none" w:sz="0" w:space="0" w:color="auto"/>
        <w:left w:val="none" w:sz="0" w:space="0" w:color="auto"/>
        <w:bottom w:val="none" w:sz="0" w:space="0" w:color="auto"/>
        <w:right w:val="none" w:sz="0" w:space="0" w:color="auto"/>
      </w:divBdr>
    </w:div>
    <w:div w:id="1458137533">
      <w:bodyDiv w:val="1"/>
      <w:marLeft w:val="0"/>
      <w:marRight w:val="0"/>
      <w:marTop w:val="0"/>
      <w:marBottom w:val="0"/>
      <w:divBdr>
        <w:top w:val="none" w:sz="0" w:space="0" w:color="auto"/>
        <w:left w:val="none" w:sz="0" w:space="0" w:color="auto"/>
        <w:bottom w:val="none" w:sz="0" w:space="0" w:color="auto"/>
        <w:right w:val="none" w:sz="0" w:space="0" w:color="auto"/>
      </w:divBdr>
    </w:div>
    <w:div w:id="1482694442">
      <w:bodyDiv w:val="1"/>
      <w:marLeft w:val="0"/>
      <w:marRight w:val="0"/>
      <w:marTop w:val="0"/>
      <w:marBottom w:val="0"/>
      <w:divBdr>
        <w:top w:val="none" w:sz="0" w:space="0" w:color="auto"/>
        <w:left w:val="none" w:sz="0" w:space="0" w:color="auto"/>
        <w:bottom w:val="none" w:sz="0" w:space="0" w:color="auto"/>
        <w:right w:val="none" w:sz="0" w:space="0" w:color="auto"/>
      </w:divBdr>
    </w:div>
    <w:div w:id="1496191417">
      <w:bodyDiv w:val="1"/>
      <w:marLeft w:val="0"/>
      <w:marRight w:val="0"/>
      <w:marTop w:val="0"/>
      <w:marBottom w:val="0"/>
      <w:divBdr>
        <w:top w:val="none" w:sz="0" w:space="0" w:color="auto"/>
        <w:left w:val="none" w:sz="0" w:space="0" w:color="auto"/>
        <w:bottom w:val="none" w:sz="0" w:space="0" w:color="auto"/>
        <w:right w:val="none" w:sz="0" w:space="0" w:color="auto"/>
      </w:divBdr>
    </w:div>
    <w:div w:id="1562210864">
      <w:bodyDiv w:val="1"/>
      <w:marLeft w:val="0"/>
      <w:marRight w:val="0"/>
      <w:marTop w:val="0"/>
      <w:marBottom w:val="0"/>
      <w:divBdr>
        <w:top w:val="none" w:sz="0" w:space="0" w:color="auto"/>
        <w:left w:val="none" w:sz="0" w:space="0" w:color="auto"/>
        <w:bottom w:val="none" w:sz="0" w:space="0" w:color="auto"/>
        <w:right w:val="none" w:sz="0" w:space="0" w:color="auto"/>
      </w:divBdr>
    </w:div>
    <w:div w:id="1581138906">
      <w:bodyDiv w:val="1"/>
      <w:marLeft w:val="0"/>
      <w:marRight w:val="0"/>
      <w:marTop w:val="0"/>
      <w:marBottom w:val="0"/>
      <w:divBdr>
        <w:top w:val="none" w:sz="0" w:space="0" w:color="auto"/>
        <w:left w:val="none" w:sz="0" w:space="0" w:color="auto"/>
        <w:bottom w:val="none" w:sz="0" w:space="0" w:color="auto"/>
        <w:right w:val="none" w:sz="0" w:space="0" w:color="auto"/>
      </w:divBdr>
    </w:div>
    <w:div w:id="1619603102">
      <w:bodyDiv w:val="1"/>
      <w:marLeft w:val="0"/>
      <w:marRight w:val="0"/>
      <w:marTop w:val="0"/>
      <w:marBottom w:val="0"/>
      <w:divBdr>
        <w:top w:val="none" w:sz="0" w:space="0" w:color="auto"/>
        <w:left w:val="none" w:sz="0" w:space="0" w:color="auto"/>
        <w:bottom w:val="none" w:sz="0" w:space="0" w:color="auto"/>
        <w:right w:val="none" w:sz="0" w:space="0" w:color="auto"/>
      </w:divBdr>
    </w:div>
    <w:div w:id="1649750959">
      <w:bodyDiv w:val="1"/>
      <w:marLeft w:val="0"/>
      <w:marRight w:val="0"/>
      <w:marTop w:val="0"/>
      <w:marBottom w:val="0"/>
      <w:divBdr>
        <w:top w:val="none" w:sz="0" w:space="0" w:color="auto"/>
        <w:left w:val="none" w:sz="0" w:space="0" w:color="auto"/>
        <w:bottom w:val="none" w:sz="0" w:space="0" w:color="auto"/>
        <w:right w:val="none" w:sz="0" w:space="0" w:color="auto"/>
      </w:divBdr>
    </w:div>
    <w:div w:id="1682657356">
      <w:bodyDiv w:val="1"/>
      <w:marLeft w:val="0"/>
      <w:marRight w:val="0"/>
      <w:marTop w:val="0"/>
      <w:marBottom w:val="0"/>
      <w:divBdr>
        <w:top w:val="none" w:sz="0" w:space="0" w:color="auto"/>
        <w:left w:val="none" w:sz="0" w:space="0" w:color="auto"/>
        <w:bottom w:val="none" w:sz="0" w:space="0" w:color="auto"/>
        <w:right w:val="none" w:sz="0" w:space="0" w:color="auto"/>
      </w:divBdr>
    </w:div>
    <w:div w:id="1683438504">
      <w:bodyDiv w:val="1"/>
      <w:marLeft w:val="0"/>
      <w:marRight w:val="0"/>
      <w:marTop w:val="0"/>
      <w:marBottom w:val="0"/>
      <w:divBdr>
        <w:top w:val="none" w:sz="0" w:space="0" w:color="auto"/>
        <w:left w:val="none" w:sz="0" w:space="0" w:color="auto"/>
        <w:bottom w:val="none" w:sz="0" w:space="0" w:color="auto"/>
        <w:right w:val="none" w:sz="0" w:space="0" w:color="auto"/>
      </w:divBdr>
    </w:div>
    <w:div w:id="1770350259">
      <w:bodyDiv w:val="1"/>
      <w:marLeft w:val="0"/>
      <w:marRight w:val="0"/>
      <w:marTop w:val="0"/>
      <w:marBottom w:val="0"/>
      <w:divBdr>
        <w:top w:val="none" w:sz="0" w:space="0" w:color="auto"/>
        <w:left w:val="none" w:sz="0" w:space="0" w:color="auto"/>
        <w:bottom w:val="none" w:sz="0" w:space="0" w:color="auto"/>
        <w:right w:val="none" w:sz="0" w:space="0" w:color="auto"/>
      </w:divBdr>
    </w:div>
    <w:div w:id="1856922477">
      <w:bodyDiv w:val="1"/>
      <w:marLeft w:val="0"/>
      <w:marRight w:val="0"/>
      <w:marTop w:val="0"/>
      <w:marBottom w:val="0"/>
      <w:divBdr>
        <w:top w:val="none" w:sz="0" w:space="0" w:color="auto"/>
        <w:left w:val="none" w:sz="0" w:space="0" w:color="auto"/>
        <w:bottom w:val="none" w:sz="0" w:space="0" w:color="auto"/>
        <w:right w:val="none" w:sz="0" w:space="0" w:color="auto"/>
      </w:divBdr>
    </w:div>
    <w:div w:id="1904680168">
      <w:bodyDiv w:val="1"/>
      <w:marLeft w:val="0"/>
      <w:marRight w:val="0"/>
      <w:marTop w:val="0"/>
      <w:marBottom w:val="0"/>
      <w:divBdr>
        <w:top w:val="none" w:sz="0" w:space="0" w:color="auto"/>
        <w:left w:val="none" w:sz="0" w:space="0" w:color="auto"/>
        <w:bottom w:val="none" w:sz="0" w:space="0" w:color="auto"/>
        <w:right w:val="none" w:sz="0" w:space="0" w:color="auto"/>
      </w:divBdr>
      <w:divsChild>
        <w:div w:id="166597363">
          <w:marLeft w:val="547"/>
          <w:marRight w:val="0"/>
          <w:marTop w:val="134"/>
          <w:marBottom w:val="0"/>
          <w:divBdr>
            <w:top w:val="none" w:sz="0" w:space="0" w:color="auto"/>
            <w:left w:val="none" w:sz="0" w:space="0" w:color="auto"/>
            <w:bottom w:val="none" w:sz="0" w:space="0" w:color="auto"/>
            <w:right w:val="none" w:sz="0" w:space="0" w:color="auto"/>
          </w:divBdr>
        </w:div>
        <w:div w:id="172885609">
          <w:marLeft w:val="1166"/>
          <w:marRight w:val="0"/>
          <w:marTop w:val="115"/>
          <w:marBottom w:val="0"/>
          <w:divBdr>
            <w:top w:val="none" w:sz="0" w:space="0" w:color="auto"/>
            <w:left w:val="none" w:sz="0" w:space="0" w:color="auto"/>
            <w:bottom w:val="none" w:sz="0" w:space="0" w:color="auto"/>
            <w:right w:val="none" w:sz="0" w:space="0" w:color="auto"/>
          </w:divBdr>
        </w:div>
        <w:div w:id="1027028771">
          <w:marLeft w:val="1166"/>
          <w:marRight w:val="0"/>
          <w:marTop w:val="115"/>
          <w:marBottom w:val="0"/>
          <w:divBdr>
            <w:top w:val="none" w:sz="0" w:space="0" w:color="auto"/>
            <w:left w:val="none" w:sz="0" w:space="0" w:color="auto"/>
            <w:bottom w:val="none" w:sz="0" w:space="0" w:color="auto"/>
            <w:right w:val="none" w:sz="0" w:space="0" w:color="auto"/>
          </w:divBdr>
        </w:div>
        <w:div w:id="1720133208">
          <w:marLeft w:val="1166"/>
          <w:marRight w:val="0"/>
          <w:marTop w:val="115"/>
          <w:marBottom w:val="0"/>
          <w:divBdr>
            <w:top w:val="none" w:sz="0" w:space="0" w:color="auto"/>
            <w:left w:val="none" w:sz="0" w:space="0" w:color="auto"/>
            <w:bottom w:val="none" w:sz="0" w:space="0" w:color="auto"/>
            <w:right w:val="none" w:sz="0" w:space="0" w:color="auto"/>
          </w:divBdr>
        </w:div>
        <w:div w:id="1877307304">
          <w:marLeft w:val="1166"/>
          <w:marRight w:val="0"/>
          <w:marTop w:val="115"/>
          <w:marBottom w:val="0"/>
          <w:divBdr>
            <w:top w:val="none" w:sz="0" w:space="0" w:color="auto"/>
            <w:left w:val="none" w:sz="0" w:space="0" w:color="auto"/>
            <w:bottom w:val="none" w:sz="0" w:space="0" w:color="auto"/>
            <w:right w:val="none" w:sz="0" w:space="0" w:color="auto"/>
          </w:divBdr>
        </w:div>
        <w:div w:id="2028435230">
          <w:marLeft w:val="1166"/>
          <w:marRight w:val="0"/>
          <w:marTop w:val="115"/>
          <w:marBottom w:val="0"/>
          <w:divBdr>
            <w:top w:val="none" w:sz="0" w:space="0" w:color="auto"/>
            <w:left w:val="none" w:sz="0" w:space="0" w:color="auto"/>
            <w:bottom w:val="none" w:sz="0" w:space="0" w:color="auto"/>
            <w:right w:val="none" w:sz="0" w:space="0" w:color="auto"/>
          </w:divBdr>
        </w:div>
      </w:divsChild>
    </w:div>
    <w:div w:id="1945384031">
      <w:bodyDiv w:val="1"/>
      <w:marLeft w:val="0"/>
      <w:marRight w:val="0"/>
      <w:marTop w:val="0"/>
      <w:marBottom w:val="0"/>
      <w:divBdr>
        <w:top w:val="none" w:sz="0" w:space="0" w:color="auto"/>
        <w:left w:val="none" w:sz="0" w:space="0" w:color="auto"/>
        <w:bottom w:val="none" w:sz="0" w:space="0" w:color="auto"/>
        <w:right w:val="none" w:sz="0" w:space="0" w:color="auto"/>
      </w:divBdr>
    </w:div>
    <w:div w:id="1973442730">
      <w:bodyDiv w:val="1"/>
      <w:marLeft w:val="0"/>
      <w:marRight w:val="0"/>
      <w:marTop w:val="0"/>
      <w:marBottom w:val="0"/>
      <w:divBdr>
        <w:top w:val="none" w:sz="0" w:space="0" w:color="auto"/>
        <w:left w:val="none" w:sz="0" w:space="0" w:color="auto"/>
        <w:bottom w:val="none" w:sz="0" w:space="0" w:color="auto"/>
        <w:right w:val="none" w:sz="0" w:space="0" w:color="auto"/>
      </w:divBdr>
    </w:div>
    <w:div w:id="2022272719">
      <w:bodyDiv w:val="1"/>
      <w:marLeft w:val="0"/>
      <w:marRight w:val="0"/>
      <w:marTop w:val="0"/>
      <w:marBottom w:val="0"/>
      <w:divBdr>
        <w:top w:val="none" w:sz="0" w:space="0" w:color="auto"/>
        <w:left w:val="none" w:sz="0" w:space="0" w:color="auto"/>
        <w:bottom w:val="none" w:sz="0" w:space="0" w:color="auto"/>
        <w:right w:val="none" w:sz="0" w:space="0" w:color="auto"/>
      </w:divBdr>
    </w:div>
    <w:div w:id="2050642646">
      <w:bodyDiv w:val="1"/>
      <w:marLeft w:val="0"/>
      <w:marRight w:val="0"/>
      <w:marTop w:val="0"/>
      <w:marBottom w:val="0"/>
      <w:divBdr>
        <w:top w:val="none" w:sz="0" w:space="0" w:color="auto"/>
        <w:left w:val="none" w:sz="0" w:space="0" w:color="auto"/>
        <w:bottom w:val="none" w:sz="0" w:space="0" w:color="auto"/>
        <w:right w:val="none" w:sz="0" w:space="0" w:color="auto"/>
      </w:divBdr>
    </w:div>
    <w:div w:id="2065904042">
      <w:bodyDiv w:val="1"/>
      <w:marLeft w:val="0"/>
      <w:marRight w:val="0"/>
      <w:marTop w:val="0"/>
      <w:marBottom w:val="0"/>
      <w:divBdr>
        <w:top w:val="none" w:sz="0" w:space="0" w:color="auto"/>
        <w:left w:val="none" w:sz="0" w:space="0" w:color="auto"/>
        <w:bottom w:val="none" w:sz="0" w:space="0" w:color="auto"/>
        <w:right w:val="none" w:sz="0" w:space="0" w:color="auto"/>
      </w:divBdr>
    </w:div>
    <w:div w:id="208930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image" Target="media/image2.jpeg"/><Relationship Id="rId19" Type="http://schemas.openxmlformats.org/officeDocument/2006/relationships/header" Target="header4.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e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6A4102-CF26-4E27-9A71-ED47E5259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28</Pages>
  <Words>3868</Words>
  <Characters>2205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68</CharactersWithSpaces>
  <SharedDoc>false</SharedDoc>
  <HLinks>
    <vt:vector size="282" baseType="variant">
      <vt:variant>
        <vt:i4>1441849</vt:i4>
      </vt:variant>
      <vt:variant>
        <vt:i4>269</vt:i4>
      </vt:variant>
      <vt:variant>
        <vt:i4>0</vt:i4>
      </vt:variant>
      <vt:variant>
        <vt:i4>5</vt:i4>
      </vt:variant>
      <vt:variant>
        <vt:lpwstr/>
      </vt:variant>
      <vt:variant>
        <vt:lpwstr>_Toc398823033</vt:lpwstr>
      </vt:variant>
      <vt:variant>
        <vt:i4>1441849</vt:i4>
      </vt:variant>
      <vt:variant>
        <vt:i4>263</vt:i4>
      </vt:variant>
      <vt:variant>
        <vt:i4>0</vt:i4>
      </vt:variant>
      <vt:variant>
        <vt:i4>5</vt:i4>
      </vt:variant>
      <vt:variant>
        <vt:lpwstr/>
      </vt:variant>
      <vt:variant>
        <vt:lpwstr>_Toc398823032</vt:lpwstr>
      </vt:variant>
      <vt:variant>
        <vt:i4>1441849</vt:i4>
      </vt:variant>
      <vt:variant>
        <vt:i4>257</vt:i4>
      </vt:variant>
      <vt:variant>
        <vt:i4>0</vt:i4>
      </vt:variant>
      <vt:variant>
        <vt:i4>5</vt:i4>
      </vt:variant>
      <vt:variant>
        <vt:lpwstr/>
      </vt:variant>
      <vt:variant>
        <vt:lpwstr>_Toc398823031</vt:lpwstr>
      </vt:variant>
      <vt:variant>
        <vt:i4>1441849</vt:i4>
      </vt:variant>
      <vt:variant>
        <vt:i4>251</vt:i4>
      </vt:variant>
      <vt:variant>
        <vt:i4>0</vt:i4>
      </vt:variant>
      <vt:variant>
        <vt:i4>5</vt:i4>
      </vt:variant>
      <vt:variant>
        <vt:lpwstr/>
      </vt:variant>
      <vt:variant>
        <vt:lpwstr>_Toc398823030</vt:lpwstr>
      </vt:variant>
      <vt:variant>
        <vt:i4>1507385</vt:i4>
      </vt:variant>
      <vt:variant>
        <vt:i4>242</vt:i4>
      </vt:variant>
      <vt:variant>
        <vt:i4>0</vt:i4>
      </vt:variant>
      <vt:variant>
        <vt:i4>5</vt:i4>
      </vt:variant>
      <vt:variant>
        <vt:lpwstr/>
      </vt:variant>
      <vt:variant>
        <vt:lpwstr>_Toc398823029</vt:lpwstr>
      </vt:variant>
      <vt:variant>
        <vt:i4>1507385</vt:i4>
      </vt:variant>
      <vt:variant>
        <vt:i4>236</vt:i4>
      </vt:variant>
      <vt:variant>
        <vt:i4>0</vt:i4>
      </vt:variant>
      <vt:variant>
        <vt:i4>5</vt:i4>
      </vt:variant>
      <vt:variant>
        <vt:lpwstr/>
      </vt:variant>
      <vt:variant>
        <vt:lpwstr>_Toc398823028</vt:lpwstr>
      </vt:variant>
      <vt:variant>
        <vt:i4>1507385</vt:i4>
      </vt:variant>
      <vt:variant>
        <vt:i4>230</vt:i4>
      </vt:variant>
      <vt:variant>
        <vt:i4>0</vt:i4>
      </vt:variant>
      <vt:variant>
        <vt:i4>5</vt:i4>
      </vt:variant>
      <vt:variant>
        <vt:lpwstr/>
      </vt:variant>
      <vt:variant>
        <vt:lpwstr>_Toc398823027</vt:lpwstr>
      </vt:variant>
      <vt:variant>
        <vt:i4>1507385</vt:i4>
      </vt:variant>
      <vt:variant>
        <vt:i4>224</vt:i4>
      </vt:variant>
      <vt:variant>
        <vt:i4>0</vt:i4>
      </vt:variant>
      <vt:variant>
        <vt:i4>5</vt:i4>
      </vt:variant>
      <vt:variant>
        <vt:lpwstr/>
      </vt:variant>
      <vt:variant>
        <vt:lpwstr>_Toc398823026</vt:lpwstr>
      </vt:variant>
      <vt:variant>
        <vt:i4>1507385</vt:i4>
      </vt:variant>
      <vt:variant>
        <vt:i4>218</vt:i4>
      </vt:variant>
      <vt:variant>
        <vt:i4>0</vt:i4>
      </vt:variant>
      <vt:variant>
        <vt:i4>5</vt:i4>
      </vt:variant>
      <vt:variant>
        <vt:lpwstr/>
      </vt:variant>
      <vt:variant>
        <vt:lpwstr>_Toc398823025</vt:lpwstr>
      </vt:variant>
      <vt:variant>
        <vt:i4>1507385</vt:i4>
      </vt:variant>
      <vt:variant>
        <vt:i4>212</vt:i4>
      </vt:variant>
      <vt:variant>
        <vt:i4>0</vt:i4>
      </vt:variant>
      <vt:variant>
        <vt:i4>5</vt:i4>
      </vt:variant>
      <vt:variant>
        <vt:lpwstr/>
      </vt:variant>
      <vt:variant>
        <vt:lpwstr>_Toc398823024</vt:lpwstr>
      </vt:variant>
      <vt:variant>
        <vt:i4>1507385</vt:i4>
      </vt:variant>
      <vt:variant>
        <vt:i4>206</vt:i4>
      </vt:variant>
      <vt:variant>
        <vt:i4>0</vt:i4>
      </vt:variant>
      <vt:variant>
        <vt:i4>5</vt:i4>
      </vt:variant>
      <vt:variant>
        <vt:lpwstr/>
      </vt:variant>
      <vt:variant>
        <vt:lpwstr>_Toc398823023</vt:lpwstr>
      </vt:variant>
      <vt:variant>
        <vt:i4>1507385</vt:i4>
      </vt:variant>
      <vt:variant>
        <vt:i4>200</vt:i4>
      </vt:variant>
      <vt:variant>
        <vt:i4>0</vt:i4>
      </vt:variant>
      <vt:variant>
        <vt:i4>5</vt:i4>
      </vt:variant>
      <vt:variant>
        <vt:lpwstr/>
      </vt:variant>
      <vt:variant>
        <vt:lpwstr>_Toc398823022</vt:lpwstr>
      </vt:variant>
      <vt:variant>
        <vt:i4>1507385</vt:i4>
      </vt:variant>
      <vt:variant>
        <vt:i4>194</vt:i4>
      </vt:variant>
      <vt:variant>
        <vt:i4>0</vt:i4>
      </vt:variant>
      <vt:variant>
        <vt:i4>5</vt:i4>
      </vt:variant>
      <vt:variant>
        <vt:lpwstr/>
      </vt:variant>
      <vt:variant>
        <vt:lpwstr>_Toc398823021</vt:lpwstr>
      </vt:variant>
      <vt:variant>
        <vt:i4>1507385</vt:i4>
      </vt:variant>
      <vt:variant>
        <vt:i4>188</vt:i4>
      </vt:variant>
      <vt:variant>
        <vt:i4>0</vt:i4>
      </vt:variant>
      <vt:variant>
        <vt:i4>5</vt:i4>
      </vt:variant>
      <vt:variant>
        <vt:lpwstr/>
      </vt:variant>
      <vt:variant>
        <vt:lpwstr>_Toc398823020</vt:lpwstr>
      </vt:variant>
      <vt:variant>
        <vt:i4>1310777</vt:i4>
      </vt:variant>
      <vt:variant>
        <vt:i4>182</vt:i4>
      </vt:variant>
      <vt:variant>
        <vt:i4>0</vt:i4>
      </vt:variant>
      <vt:variant>
        <vt:i4>5</vt:i4>
      </vt:variant>
      <vt:variant>
        <vt:lpwstr/>
      </vt:variant>
      <vt:variant>
        <vt:lpwstr>_Toc398823019</vt:lpwstr>
      </vt:variant>
      <vt:variant>
        <vt:i4>1310777</vt:i4>
      </vt:variant>
      <vt:variant>
        <vt:i4>176</vt:i4>
      </vt:variant>
      <vt:variant>
        <vt:i4>0</vt:i4>
      </vt:variant>
      <vt:variant>
        <vt:i4>5</vt:i4>
      </vt:variant>
      <vt:variant>
        <vt:lpwstr/>
      </vt:variant>
      <vt:variant>
        <vt:lpwstr>_Toc398823018</vt:lpwstr>
      </vt:variant>
      <vt:variant>
        <vt:i4>1310777</vt:i4>
      </vt:variant>
      <vt:variant>
        <vt:i4>170</vt:i4>
      </vt:variant>
      <vt:variant>
        <vt:i4>0</vt:i4>
      </vt:variant>
      <vt:variant>
        <vt:i4>5</vt:i4>
      </vt:variant>
      <vt:variant>
        <vt:lpwstr/>
      </vt:variant>
      <vt:variant>
        <vt:lpwstr>_Toc398823017</vt:lpwstr>
      </vt:variant>
      <vt:variant>
        <vt:i4>1310777</vt:i4>
      </vt:variant>
      <vt:variant>
        <vt:i4>164</vt:i4>
      </vt:variant>
      <vt:variant>
        <vt:i4>0</vt:i4>
      </vt:variant>
      <vt:variant>
        <vt:i4>5</vt:i4>
      </vt:variant>
      <vt:variant>
        <vt:lpwstr/>
      </vt:variant>
      <vt:variant>
        <vt:lpwstr>_Toc398823016</vt:lpwstr>
      </vt:variant>
      <vt:variant>
        <vt:i4>1310777</vt:i4>
      </vt:variant>
      <vt:variant>
        <vt:i4>158</vt:i4>
      </vt:variant>
      <vt:variant>
        <vt:i4>0</vt:i4>
      </vt:variant>
      <vt:variant>
        <vt:i4>5</vt:i4>
      </vt:variant>
      <vt:variant>
        <vt:lpwstr/>
      </vt:variant>
      <vt:variant>
        <vt:lpwstr>_Toc398823015</vt:lpwstr>
      </vt:variant>
      <vt:variant>
        <vt:i4>1310777</vt:i4>
      </vt:variant>
      <vt:variant>
        <vt:i4>152</vt:i4>
      </vt:variant>
      <vt:variant>
        <vt:i4>0</vt:i4>
      </vt:variant>
      <vt:variant>
        <vt:i4>5</vt:i4>
      </vt:variant>
      <vt:variant>
        <vt:lpwstr/>
      </vt:variant>
      <vt:variant>
        <vt:lpwstr>_Toc398823014</vt:lpwstr>
      </vt:variant>
      <vt:variant>
        <vt:i4>1310777</vt:i4>
      </vt:variant>
      <vt:variant>
        <vt:i4>146</vt:i4>
      </vt:variant>
      <vt:variant>
        <vt:i4>0</vt:i4>
      </vt:variant>
      <vt:variant>
        <vt:i4>5</vt:i4>
      </vt:variant>
      <vt:variant>
        <vt:lpwstr/>
      </vt:variant>
      <vt:variant>
        <vt:lpwstr>_Toc398823013</vt:lpwstr>
      </vt:variant>
      <vt:variant>
        <vt:i4>1310777</vt:i4>
      </vt:variant>
      <vt:variant>
        <vt:i4>140</vt:i4>
      </vt:variant>
      <vt:variant>
        <vt:i4>0</vt:i4>
      </vt:variant>
      <vt:variant>
        <vt:i4>5</vt:i4>
      </vt:variant>
      <vt:variant>
        <vt:lpwstr/>
      </vt:variant>
      <vt:variant>
        <vt:lpwstr>_Toc398823012</vt:lpwstr>
      </vt:variant>
      <vt:variant>
        <vt:i4>1310777</vt:i4>
      </vt:variant>
      <vt:variant>
        <vt:i4>134</vt:i4>
      </vt:variant>
      <vt:variant>
        <vt:i4>0</vt:i4>
      </vt:variant>
      <vt:variant>
        <vt:i4>5</vt:i4>
      </vt:variant>
      <vt:variant>
        <vt:lpwstr/>
      </vt:variant>
      <vt:variant>
        <vt:lpwstr>_Toc398823011</vt:lpwstr>
      </vt:variant>
      <vt:variant>
        <vt:i4>1310777</vt:i4>
      </vt:variant>
      <vt:variant>
        <vt:i4>128</vt:i4>
      </vt:variant>
      <vt:variant>
        <vt:i4>0</vt:i4>
      </vt:variant>
      <vt:variant>
        <vt:i4>5</vt:i4>
      </vt:variant>
      <vt:variant>
        <vt:lpwstr/>
      </vt:variant>
      <vt:variant>
        <vt:lpwstr>_Toc398823010</vt:lpwstr>
      </vt:variant>
      <vt:variant>
        <vt:i4>1376313</vt:i4>
      </vt:variant>
      <vt:variant>
        <vt:i4>122</vt:i4>
      </vt:variant>
      <vt:variant>
        <vt:i4>0</vt:i4>
      </vt:variant>
      <vt:variant>
        <vt:i4>5</vt:i4>
      </vt:variant>
      <vt:variant>
        <vt:lpwstr/>
      </vt:variant>
      <vt:variant>
        <vt:lpwstr>_Toc398823009</vt:lpwstr>
      </vt:variant>
      <vt:variant>
        <vt:i4>1376313</vt:i4>
      </vt:variant>
      <vt:variant>
        <vt:i4>116</vt:i4>
      </vt:variant>
      <vt:variant>
        <vt:i4>0</vt:i4>
      </vt:variant>
      <vt:variant>
        <vt:i4>5</vt:i4>
      </vt:variant>
      <vt:variant>
        <vt:lpwstr/>
      </vt:variant>
      <vt:variant>
        <vt:lpwstr>_Toc398823008</vt:lpwstr>
      </vt:variant>
      <vt:variant>
        <vt:i4>1376313</vt:i4>
      </vt:variant>
      <vt:variant>
        <vt:i4>110</vt:i4>
      </vt:variant>
      <vt:variant>
        <vt:i4>0</vt:i4>
      </vt:variant>
      <vt:variant>
        <vt:i4>5</vt:i4>
      </vt:variant>
      <vt:variant>
        <vt:lpwstr/>
      </vt:variant>
      <vt:variant>
        <vt:lpwstr>_Toc398823007</vt:lpwstr>
      </vt:variant>
      <vt:variant>
        <vt:i4>1376313</vt:i4>
      </vt:variant>
      <vt:variant>
        <vt:i4>104</vt:i4>
      </vt:variant>
      <vt:variant>
        <vt:i4>0</vt:i4>
      </vt:variant>
      <vt:variant>
        <vt:i4>5</vt:i4>
      </vt:variant>
      <vt:variant>
        <vt:lpwstr/>
      </vt:variant>
      <vt:variant>
        <vt:lpwstr>_Toc398823006</vt:lpwstr>
      </vt:variant>
      <vt:variant>
        <vt:i4>1376313</vt:i4>
      </vt:variant>
      <vt:variant>
        <vt:i4>98</vt:i4>
      </vt:variant>
      <vt:variant>
        <vt:i4>0</vt:i4>
      </vt:variant>
      <vt:variant>
        <vt:i4>5</vt:i4>
      </vt:variant>
      <vt:variant>
        <vt:lpwstr/>
      </vt:variant>
      <vt:variant>
        <vt:lpwstr>_Toc398823005</vt:lpwstr>
      </vt:variant>
      <vt:variant>
        <vt:i4>1376313</vt:i4>
      </vt:variant>
      <vt:variant>
        <vt:i4>92</vt:i4>
      </vt:variant>
      <vt:variant>
        <vt:i4>0</vt:i4>
      </vt:variant>
      <vt:variant>
        <vt:i4>5</vt:i4>
      </vt:variant>
      <vt:variant>
        <vt:lpwstr/>
      </vt:variant>
      <vt:variant>
        <vt:lpwstr>_Toc398823004</vt:lpwstr>
      </vt:variant>
      <vt:variant>
        <vt:i4>1376313</vt:i4>
      </vt:variant>
      <vt:variant>
        <vt:i4>86</vt:i4>
      </vt:variant>
      <vt:variant>
        <vt:i4>0</vt:i4>
      </vt:variant>
      <vt:variant>
        <vt:i4>5</vt:i4>
      </vt:variant>
      <vt:variant>
        <vt:lpwstr/>
      </vt:variant>
      <vt:variant>
        <vt:lpwstr>_Toc398823003</vt:lpwstr>
      </vt:variant>
      <vt:variant>
        <vt:i4>1376313</vt:i4>
      </vt:variant>
      <vt:variant>
        <vt:i4>80</vt:i4>
      </vt:variant>
      <vt:variant>
        <vt:i4>0</vt:i4>
      </vt:variant>
      <vt:variant>
        <vt:i4>5</vt:i4>
      </vt:variant>
      <vt:variant>
        <vt:lpwstr/>
      </vt:variant>
      <vt:variant>
        <vt:lpwstr>_Toc398823002</vt:lpwstr>
      </vt:variant>
      <vt:variant>
        <vt:i4>1376313</vt:i4>
      </vt:variant>
      <vt:variant>
        <vt:i4>74</vt:i4>
      </vt:variant>
      <vt:variant>
        <vt:i4>0</vt:i4>
      </vt:variant>
      <vt:variant>
        <vt:i4>5</vt:i4>
      </vt:variant>
      <vt:variant>
        <vt:lpwstr/>
      </vt:variant>
      <vt:variant>
        <vt:lpwstr>_Toc398823001</vt:lpwstr>
      </vt:variant>
      <vt:variant>
        <vt:i4>1376313</vt:i4>
      </vt:variant>
      <vt:variant>
        <vt:i4>68</vt:i4>
      </vt:variant>
      <vt:variant>
        <vt:i4>0</vt:i4>
      </vt:variant>
      <vt:variant>
        <vt:i4>5</vt:i4>
      </vt:variant>
      <vt:variant>
        <vt:lpwstr/>
      </vt:variant>
      <vt:variant>
        <vt:lpwstr>_Toc398823000</vt:lpwstr>
      </vt:variant>
      <vt:variant>
        <vt:i4>1900592</vt:i4>
      </vt:variant>
      <vt:variant>
        <vt:i4>62</vt:i4>
      </vt:variant>
      <vt:variant>
        <vt:i4>0</vt:i4>
      </vt:variant>
      <vt:variant>
        <vt:i4>5</vt:i4>
      </vt:variant>
      <vt:variant>
        <vt:lpwstr/>
      </vt:variant>
      <vt:variant>
        <vt:lpwstr>_Toc398822999</vt:lpwstr>
      </vt:variant>
      <vt:variant>
        <vt:i4>1900592</vt:i4>
      </vt:variant>
      <vt:variant>
        <vt:i4>56</vt:i4>
      </vt:variant>
      <vt:variant>
        <vt:i4>0</vt:i4>
      </vt:variant>
      <vt:variant>
        <vt:i4>5</vt:i4>
      </vt:variant>
      <vt:variant>
        <vt:lpwstr/>
      </vt:variant>
      <vt:variant>
        <vt:lpwstr>_Toc398822998</vt:lpwstr>
      </vt:variant>
      <vt:variant>
        <vt:i4>1900592</vt:i4>
      </vt:variant>
      <vt:variant>
        <vt:i4>50</vt:i4>
      </vt:variant>
      <vt:variant>
        <vt:i4>0</vt:i4>
      </vt:variant>
      <vt:variant>
        <vt:i4>5</vt:i4>
      </vt:variant>
      <vt:variant>
        <vt:lpwstr/>
      </vt:variant>
      <vt:variant>
        <vt:lpwstr>_Toc398822997</vt:lpwstr>
      </vt:variant>
      <vt:variant>
        <vt:i4>1900592</vt:i4>
      </vt:variant>
      <vt:variant>
        <vt:i4>44</vt:i4>
      </vt:variant>
      <vt:variant>
        <vt:i4>0</vt:i4>
      </vt:variant>
      <vt:variant>
        <vt:i4>5</vt:i4>
      </vt:variant>
      <vt:variant>
        <vt:lpwstr/>
      </vt:variant>
      <vt:variant>
        <vt:lpwstr>_Toc398822996</vt:lpwstr>
      </vt:variant>
      <vt:variant>
        <vt:i4>1900592</vt:i4>
      </vt:variant>
      <vt:variant>
        <vt:i4>38</vt:i4>
      </vt:variant>
      <vt:variant>
        <vt:i4>0</vt:i4>
      </vt:variant>
      <vt:variant>
        <vt:i4>5</vt:i4>
      </vt:variant>
      <vt:variant>
        <vt:lpwstr/>
      </vt:variant>
      <vt:variant>
        <vt:lpwstr>_Toc398822995</vt:lpwstr>
      </vt:variant>
      <vt:variant>
        <vt:i4>1900592</vt:i4>
      </vt:variant>
      <vt:variant>
        <vt:i4>32</vt:i4>
      </vt:variant>
      <vt:variant>
        <vt:i4>0</vt:i4>
      </vt:variant>
      <vt:variant>
        <vt:i4>5</vt:i4>
      </vt:variant>
      <vt:variant>
        <vt:lpwstr/>
      </vt:variant>
      <vt:variant>
        <vt:lpwstr>_Toc398822994</vt:lpwstr>
      </vt:variant>
      <vt:variant>
        <vt:i4>1900592</vt:i4>
      </vt:variant>
      <vt:variant>
        <vt:i4>26</vt:i4>
      </vt:variant>
      <vt:variant>
        <vt:i4>0</vt:i4>
      </vt:variant>
      <vt:variant>
        <vt:i4>5</vt:i4>
      </vt:variant>
      <vt:variant>
        <vt:lpwstr/>
      </vt:variant>
      <vt:variant>
        <vt:lpwstr>_Toc398822993</vt:lpwstr>
      </vt:variant>
      <vt:variant>
        <vt:i4>1900592</vt:i4>
      </vt:variant>
      <vt:variant>
        <vt:i4>20</vt:i4>
      </vt:variant>
      <vt:variant>
        <vt:i4>0</vt:i4>
      </vt:variant>
      <vt:variant>
        <vt:i4>5</vt:i4>
      </vt:variant>
      <vt:variant>
        <vt:lpwstr/>
      </vt:variant>
      <vt:variant>
        <vt:lpwstr>_Toc398822992</vt:lpwstr>
      </vt:variant>
      <vt:variant>
        <vt:i4>1900592</vt:i4>
      </vt:variant>
      <vt:variant>
        <vt:i4>14</vt:i4>
      </vt:variant>
      <vt:variant>
        <vt:i4>0</vt:i4>
      </vt:variant>
      <vt:variant>
        <vt:i4>5</vt:i4>
      </vt:variant>
      <vt:variant>
        <vt:lpwstr/>
      </vt:variant>
      <vt:variant>
        <vt:lpwstr>_Toc398822991</vt:lpwstr>
      </vt:variant>
      <vt:variant>
        <vt:i4>1900592</vt:i4>
      </vt:variant>
      <vt:variant>
        <vt:i4>8</vt:i4>
      </vt:variant>
      <vt:variant>
        <vt:i4>0</vt:i4>
      </vt:variant>
      <vt:variant>
        <vt:i4>5</vt:i4>
      </vt:variant>
      <vt:variant>
        <vt:lpwstr/>
      </vt:variant>
      <vt:variant>
        <vt:lpwstr>_Toc398822990</vt:lpwstr>
      </vt:variant>
      <vt:variant>
        <vt:i4>1835056</vt:i4>
      </vt:variant>
      <vt:variant>
        <vt:i4>2</vt:i4>
      </vt:variant>
      <vt:variant>
        <vt:i4>0</vt:i4>
      </vt:variant>
      <vt:variant>
        <vt:i4>5</vt:i4>
      </vt:variant>
      <vt:variant>
        <vt:lpwstr/>
      </vt:variant>
      <vt:variant>
        <vt:lpwstr>_Toc398822989</vt:lpwstr>
      </vt:variant>
      <vt:variant>
        <vt:i4>3014720</vt:i4>
      </vt:variant>
      <vt:variant>
        <vt:i4>3</vt:i4>
      </vt:variant>
      <vt:variant>
        <vt:i4>0</vt:i4>
      </vt:variant>
      <vt:variant>
        <vt:i4>5</vt:i4>
      </vt:variant>
      <vt:variant>
        <vt:lpwstr>mailto:Vinod.kumar@vvdntech.com</vt:lpwstr>
      </vt:variant>
      <vt:variant>
        <vt:lpwstr/>
      </vt:variant>
      <vt:variant>
        <vt:i4>4128850</vt:i4>
      </vt:variant>
      <vt:variant>
        <vt:i4>0</vt:i4>
      </vt:variant>
      <vt:variant>
        <vt:i4>0</vt:i4>
      </vt:variant>
      <vt:variant>
        <vt:i4>5</vt:i4>
      </vt:variant>
      <vt:variant>
        <vt:lpwstr>mailto:vivek.bansal@vvdntech.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han.Bozeman@vvdntech.com</dc:creator>
  <cp:lastModifiedBy>Vignesh</cp:lastModifiedBy>
  <cp:revision>20</cp:revision>
  <cp:lastPrinted>2015-05-12T17:18:00Z</cp:lastPrinted>
  <dcterms:created xsi:type="dcterms:W3CDTF">2016-11-24T06:27:00Z</dcterms:created>
  <dcterms:modified xsi:type="dcterms:W3CDTF">2016-12-24T13:32:00Z</dcterms:modified>
</cp:coreProperties>
</file>